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1BF21F7F" w14:textId="77777777" w:rsidR="00853A3B" w:rsidRDefault="00795025" w:rsidP="00753AB4"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  <w:t>Test objective:</w:t>
      </w:r>
      <w:r>
        <w:br/>
      </w:r>
      <w:r>
        <w:br/>
        <w:t xml:space="preserve">test </w:t>
      </w:r>
      <w:r w:rsidR="00853A3B">
        <w:t>cases:</w:t>
      </w:r>
      <w:r>
        <w:t xml:space="preserve"> </w:t>
      </w:r>
      <w:r>
        <w:br/>
      </w:r>
      <w:r>
        <w:br/>
        <w:t>test results:</w:t>
      </w:r>
      <w:r>
        <w:br/>
      </w:r>
      <w:r>
        <w:br/>
        <w:t>test coverage:</w:t>
      </w:r>
      <w:r>
        <w:br/>
      </w:r>
    </w:p>
    <w:p w14:paraId="7FDA8E26" w14:textId="77777777" w:rsidR="00853A3B" w:rsidRDefault="00853A3B" w:rsidP="00753AB4"/>
    <w:p w14:paraId="6811F6B2" w14:textId="77777777" w:rsidR="00853A3B" w:rsidRDefault="00853A3B" w:rsidP="00753AB4"/>
    <w:p w14:paraId="2D4D4371" w14:textId="14BE2577" w:rsidR="00853A3B" w:rsidRDefault="00853A3B" w:rsidP="00753AB4">
      <w:r w:rsidRPr="00853A3B">
        <w:rPr>
          <w:rStyle w:val="Heading1Char"/>
        </w:rPr>
        <w:t>Task2: White-box Testing: Structural Testing</w:t>
      </w:r>
      <w:r>
        <w:br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 xml:space="preserve">public </w:t>
      </w:r>
      <w:proofErr w:type="spellStart"/>
      <w:r w:rsidR="00D93726" w:rsidRPr="00D93726">
        <w:t>BigInteger</w:t>
      </w:r>
      <w:proofErr w:type="spellEnd"/>
      <w:r w:rsidR="00D93726" w:rsidRPr="00D93726">
        <w:t xml:space="preserve"> </w:t>
      </w:r>
      <w:proofErr w:type="spellStart"/>
      <w:proofErr w:type="gramStart"/>
      <w:r w:rsidR="00D93726" w:rsidRPr="00D93726">
        <w:t>gcd</w:t>
      </w:r>
      <w:proofErr w:type="spellEnd"/>
      <w:r w:rsidR="00D93726" w:rsidRPr="00D93726">
        <w:t>(</w:t>
      </w:r>
      <w:proofErr w:type="spellStart"/>
      <w:proofErr w:type="gramEnd"/>
      <w:r w:rsidR="00D93726" w:rsidRPr="00D93726">
        <w:t>BigInteger</w:t>
      </w:r>
      <w:proofErr w:type="spellEnd"/>
      <w:r w:rsidR="00D93726" w:rsidRPr="00D93726">
        <w:t xml:space="preserve">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647.1pt" o:ole="">
            <v:imagedata r:id="rId5" o:title=""/>
          </v:shape>
          <o:OLEObject Type="Embed" ProgID="Visio.Drawing.15" ShapeID="_x0000_i1025" DrawAspect="Content" ObjectID="_1712011899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32B84B9E" w:rsidR="008F13A4" w:rsidRDefault="008F13A4" w:rsidP="000C6974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proofErr w:type="spellStart"/>
      <w:proofErr w:type="gramStart"/>
      <w:r w:rsidRPr="008F13A4">
        <w:rPr>
          <w:b/>
          <w:bCs/>
          <w:sz w:val="23"/>
          <w:szCs w:val="23"/>
        </w:rPr>
        <w:t>xval</w:t>
      </w:r>
      <w:proofErr w:type="spellEnd"/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proofErr w:type="gramEnd"/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proofErr w:type="spellStart"/>
      <w:r w:rsidR="006B2F35">
        <w:rPr>
          <w:sz w:val="23"/>
          <w:szCs w:val="23"/>
        </w:rPr>
        <w:t>defs</w:t>
      </w:r>
      <w:proofErr w:type="spellEnd"/>
      <w:r w:rsidR="006B2F35">
        <w:rPr>
          <w:sz w:val="23"/>
          <w:szCs w:val="23"/>
        </w:rPr>
        <w:t>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522213">
        <w:rPr>
          <w:sz w:val="23"/>
          <w:szCs w:val="23"/>
        </w:rPr>
        <w:t>}</w:t>
      </w:r>
      <w:r w:rsidR="006B2F35">
        <w:rPr>
          <w:sz w:val="23"/>
          <w:szCs w:val="23"/>
        </w:rPr>
        <w:br/>
      </w:r>
      <w:r w:rsidR="000C6974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C021EF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C021EF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2316" w:type="dxa"/>
          </w:tcPr>
          <w:p w14:paraId="2E27B777" w14:textId="7483DA1B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7068C6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7B6306" w14:paraId="5B2721B6" w14:textId="77777777" w:rsidTr="00C021EF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2741A71" w14:textId="6ACDC0E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5061E8" w14:paraId="2B18C1B9" w14:textId="77777777" w:rsidTr="00C021EF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7BF25C4" w14:textId="4C059BDE" w:rsidR="005061E8" w:rsidRDefault="002E731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,12&gt;</w:t>
            </w:r>
          </w:p>
        </w:tc>
      </w:tr>
      <w:tr w:rsidR="007B6306" w14:paraId="2FB8D49D" w14:textId="77777777" w:rsidTr="00C021EF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74AD1984" w14:textId="66F5BC9E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cyan"/>
              </w:rPr>
              <w:t>&lt;1,2,4,16&gt;</w:t>
            </w:r>
          </w:p>
        </w:tc>
      </w:tr>
      <w:tr w:rsidR="007B6306" w14:paraId="4FD38028" w14:textId="77777777" w:rsidTr="00C021EF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6C0719D" w14:textId="15A6C9D3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,15,16&gt;</w:t>
            </w:r>
          </w:p>
        </w:tc>
      </w:tr>
      <w:tr w:rsidR="009874F9" w14:paraId="331D0169" w14:textId="77777777" w:rsidTr="00C021EF">
        <w:tc>
          <w:tcPr>
            <w:tcW w:w="1838" w:type="dxa"/>
          </w:tcPr>
          <w:p w14:paraId="7650DB10" w14:textId="08E6A8FA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16F0E8BB" w14:textId="2FE7B877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&gt;</w:t>
            </w:r>
          </w:p>
        </w:tc>
      </w:tr>
      <w:tr w:rsidR="009874F9" w14:paraId="1C84F4F1" w14:textId="77777777" w:rsidTr="00C021EF">
        <w:tc>
          <w:tcPr>
            <w:tcW w:w="1838" w:type="dxa"/>
          </w:tcPr>
          <w:p w14:paraId="08E033A7" w14:textId="235338E9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5&gt;)</w:t>
            </w:r>
          </w:p>
        </w:tc>
        <w:tc>
          <w:tcPr>
            <w:tcW w:w="2316" w:type="dxa"/>
          </w:tcPr>
          <w:p w14:paraId="1C2A4425" w14:textId="47DDEA9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Magenta"/>
              </w:rPr>
              <w:t>&lt;1,2,3,5&gt;</w:t>
            </w:r>
          </w:p>
        </w:tc>
      </w:tr>
      <w:tr w:rsidR="009874F9" w14:paraId="125B1B40" w14:textId="77777777" w:rsidTr="00C021EF">
        <w:tc>
          <w:tcPr>
            <w:tcW w:w="1838" w:type="dxa"/>
          </w:tcPr>
          <w:p w14:paraId="70F01280" w14:textId="493D010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6&gt;)</w:t>
            </w:r>
          </w:p>
        </w:tc>
        <w:tc>
          <w:tcPr>
            <w:tcW w:w="2316" w:type="dxa"/>
          </w:tcPr>
          <w:p w14:paraId="4502AAB1" w14:textId="2569037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2D2413DE" w14:textId="77777777" w:rsidTr="00C021EF">
        <w:tc>
          <w:tcPr>
            <w:tcW w:w="1838" w:type="dxa"/>
          </w:tcPr>
          <w:p w14:paraId="5F55BC82" w14:textId="31D380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772DA51C" w14:textId="57D27E97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7E23EFCC" w14:textId="77777777" w:rsidTr="00C021EF">
        <w:tc>
          <w:tcPr>
            <w:tcW w:w="1838" w:type="dxa"/>
          </w:tcPr>
          <w:p w14:paraId="40ADD253" w14:textId="24BE05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676A9005" w14:textId="09D8EF4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9874F9" w14:paraId="65EAAD88" w14:textId="77777777" w:rsidTr="00C021EF">
        <w:tc>
          <w:tcPr>
            <w:tcW w:w="1838" w:type="dxa"/>
          </w:tcPr>
          <w:p w14:paraId="251E9299" w14:textId="4A1F0AE6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20EAAC8F" w14:textId="43EA73E4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Yellow"/>
              </w:rPr>
              <w:t>&lt;1,2,3,6,8&gt;</w:t>
            </w:r>
          </w:p>
        </w:tc>
      </w:tr>
      <w:tr w:rsidR="00EE46AF" w14:paraId="5B845956" w14:textId="77777777" w:rsidTr="00C021EF">
        <w:tc>
          <w:tcPr>
            <w:tcW w:w="1838" w:type="dxa"/>
          </w:tcPr>
          <w:p w14:paraId="4E563088" w14:textId="484DCB5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B90C28C" w14:textId="048A64CE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7B6306" w14:paraId="35C83C7E" w14:textId="77777777" w:rsidTr="00C021EF">
        <w:tc>
          <w:tcPr>
            <w:tcW w:w="1838" w:type="dxa"/>
          </w:tcPr>
          <w:p w14:paraId="7FE85C90" w14:textId="60F1ADCC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CE4A1E">
              <w:rPr>
                <w:sz w:val="23"/>
                <w:szCs w:val="23"/>
              </w:rPr>
              <w:t>1</w:t>
            </w:r>
            <w:r>
              <w:rPr>
                <w:sz w:val="23"/>
                <w:szCs w:val="23"/>
              </w:rPr>
              <w:t xml:space="preserve">, </w:t>
            </w:r>
            <w:r w:rsidR="00CE4A1E">
              <w:rPr>
                <w:sz w:val="23"/>
                <w:szCs w:val="23"/>
              </w:rPr>
              <w:t>&lt;7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1033FEF2" w14:textId="43078DB7" w:rsidR="007B6306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EE46AF" w14:paraId="4D2C4E14" w14:textId="77777777" w:rsidTr="00C021EF">
        <w:tc>
          <w:tcPr>
            <w:tcW w:w="1838" w:type="dxa"/>
          </w:tcPr>
          <w:p w14:paraId="3B6C776D" w14:textId="7F47BDFB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7,10&gt;)</w:t>
            </w:r>
          </w:p>
        </w:tc>
        <w:tc>
          <w:tcPr>
            <w:tcW w:w="2316" w:type="dxa"/>
          </w:tcPr>
          <w:p w14:paraId="4B2E602C" w14:textId="1597ECB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&gt;</w:t>
            </w:r>
          </w:p>
        </w:tc>
      </w:tr>
      <w:tr w:rsidR="004E6435" w14:paraId="2A54C245" w14:textId="77777777" w:rsidTr="00C021EF">
        <w:tc>
          <w:tcPr>
            <w:tcW w:w="1838" w:type="dxa"/>
          </w:tcPr>
          <w:p w14:paraId="5914C63A" w14:textId="324DBB3A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8, </w:t>
            </w:r>
            <w:r w:rsidR="00CE4A1E">
              <w:rPr>
                <w:sz w:val="23"/>
                <w:szCs w:val="23"/>
              </w:rPr>
              <w:t>16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0D0595E9" w14:textId="2DC201F4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Green"/>
              </w:rPr>
              <w:t>&lt;8,4,16&gt;</w:t>
            </w:r>
          </w:p>
        </w:tc>
      </w:tr>
      <w:tr w:rsidR="004E6435" w14:paraId="6A6D95B7" w14:textId="77777777" w:rsidTr="00C021EF">
        <w:tc>
          <w:tcPr>
            <w:tcW w:w="1838" w:type="dxa"/>
          </w:tcPr>
          <w:p w14:paraId="36CFDB8E" w14:textId="06D1CB61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F26B153" w14:textId="75ECBD02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8,4,13,</w:t>
            </w:r>
            <w:r w:rsidR="00C021EF" w:rsidRPr="0036309E">
              <w:rPr>
                <w:sz w:val="23"/>
                <w:szCs w:val="23"/>
                <w:highlight w:val="darkYellow"/>
              </w:rPr>
              <w:t>1</w:t>
            </w:r>
            <w:r w:rsidRPr="0036309E">
              <w:rPr>
                <w:sz w:val="23"/>
                <w:szCs w:val="23"/>
                <w:highlight w:val="darkYellow"/>
              </w:rPr>
              <w:t>5,16&gt;</w:t>
            </w:r>
          </w:p>
        </w:tc>
      </w:tr>
      <w:tr w:rsidR="004E6435" w14:paraId="13AE9745" w14:textId="77777777" w:rsidTr="00C021EF">
        <w:tc>
          <w:tcPr>
            <w:tcW w:w="1838" w:type="dxa"/>
          </w:tcPr>
          <w:p w14:paraId="393C9EFC" w14:textId="0D75FF49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9,12)</w:t>
            </w:r>
          </w:p>
        </w:tc>
        <w:tc>
          <w:tcPr>
            <w:tcW w:w="2316" w:type="dxa"/>
          </w:tcPr>
          <w:p w14:paraId="65AC07A8" w14:textId="6A6F8746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9,10,12&gt;</w:t>
            </w:r>
          </w:p>
        </w:tc>
      </w:tr>
      <w:tr w:rsidR="00C021EF" w14:paraId="61165090" w14:textId="77777777" w:rsidTr="00C021EF">
        <w:tc>
          <w:tcPr>
            <w:tcW w:w="1838" w:type="dxa"/>
          </w:tcPr>
          <w:p w14:paraId="45A10E9D" w14:textId="77777777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4EBA6DE2" w14:textId="21BC9DD9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9,10,11,12&gt;</w:t>
            </w:r>
          </w:p>
        </w:tc>
      </w:tr>
    </w:tbl>
    <w:p w14:paraId="11317C30" w14:textId="1D8F6ABB" w:rsidR="00A0150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C021EF">
        <w:rPr>
          <w:sz w:val="23"/>
          <w:szCs w:val="23"/>
        </w:rPr>
        <w:t xml:space="preserve">Identifying du-pairs – variable </w:t>
      </w:r>
      <w:proofErr w:type="spellStart"/>
      <w:proofErr w:type="gramStart"/>
      <w:r w:rsidR="000C0991">
        <w:rPr>
          <w:b/>
          <w:bCs/>
          <w:sz w:val="23"/>
          <w:szCs w:val="23"/>
        </w:rPr>
        <w:t>y</w:t>
      </w:r>
      <w:r w:rsidR="00C021EF" w:rsidRPr="008F13A4">
        <w:rPr>
          <w:b/>
          <w:bCs/>
          <w:sz w:val="23"/>
          <w:szCs w:val="23"/>
        </w:rPr>
        <w:t>val</w:t>
      </w:r>
      <w:proofErr w:type="spellEnd"/>
      <w:r w:rsidR="00C021EF">
        <w:rPr>
          <w:b/>
          <w:bCs/>
          <w:sz w:val="23"/>
          <w:szCs w:val="23"/>
        </w:rPr>
        <w:t xml:space="preserve"> </w:t>
      </w:r>
      <w:r w:rsidR="00C021EF" w:rsidRPr="008F13A4">
        <w:rPr>
          <w:sz w:val="23"/>
          <w:szCs w:val="23"/>
        </w:rPr>
        <w:t>:</w:t>
      </w:r>
      <w:proofErr w:type="gramEnd"/>
      <w:r w:rsidR="00A0150E">
        <w:rPr>
          <w:sz w:val="23"/>
          <w:szCs w:val="23"/>
        </w:rPr>
        <w:br/>
      </w:r>
      <w:r w:rsidR="00A0150E">
        <w:rPr>
          <w:sz w:val="23"/>
          <w:szCs w:val="23"/>
        </w:rPr>
        <w:br/>
        <w:t>all-defs:1,11,15</w:t>
      </w:r>
      <w:r w:rsidR="00A0150E">
        <w:rPr>
          <w:sz w:val="23"/>
          <w:szCs w:val="23"/>
        </w:rPr>
        <w:br/>
        <w:t xml:space="preserve">all-uses: 6, &lt;6,7&gt;, &lt;6,8&gt;, 10, &lt;10,11&gt;, &lt;10,12&gt;, 11,12, 13, &lt;13,14&gt;, &lt;13,15&gt; </w:t>
      </w:r>
      <w:r w:rsidR="00276B6B">
        <w:rPr>
          <w:sz w:val="23"/>
          <w:szCs w:val="23"/>
        </w:rPr>
        <w:t>,</w:t>
      </w:r>
      <w:r w:rsidR="00A0150E">
        <w:rPr>
          <w:sz w:val="23"/>
          <w:szCs w:val="23"/>
        </w:rPr>
        <w:t>16</w:t>
      </w:r>
      <w:r w:rsidR="00522213">
        <w:rPr>
          <w:sz w:val="23"/>
          <w:szCs w:val="23"/>
        </w:rPr>
        <w:t>}</w:t>
      </w:r>
      <w:r w:rsidR="00A0150E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0150E" w14:paraId="32DC7983" w14:textId="77777777" w:rsidTr="00D01F70">
        <w:tc>
          <w:tcPr>
            <w:tcW w:w="1838" w:type="dxa"/>
          </w:tcPr>
          <w:p w14:paraId="3C4814DA" w14:textId="0260E0D9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454C37E" w14:textId="599E8FD7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0150E" w14:paraId="0990CCBE" w14:textId="77777777" w:rsidTr="00D01F70">
        <w:tc>
          <w:tcPr>
            <w:tcW w:w="1838" w:type="dxa"/>
          </w:tcPr>
          <w:p w14:paraId="4F2E6E08" w14:textId="3313FEAF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1)</w:t>
            </w:r>
          </w:p>
        </w:tc>
        <w:tc>
          <w:tcPr>
            <w:tcW w:w="2316" w:type="dxa"/>
          </w:tcPr>
          <w:p w14:paraId="434001C5" w14:textId="0C293D16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1&gt;</w:t>
            </w:r>
          </w:p>
        </w:tc>
      </w:tr>
      <w:tr w:rsidR="00A0150E" w14:paraId="11E675D6" w14:textId="77777777" w:rsidTr="00D01F70">
        <w:tc>
          <w:tcPr>
            <w:tcW w:w="1838" w:type="dxa"/>
          </w:tcPr>
          <w:p w14:paraId="130B5743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351F6EB2" w14:textId="4BF045B3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1&gt;</w:t>
            </w:r>
          </w:p>
        </w:tc>
      </w:tr>
      <w:tr w:rsidR="00A0150E" w14:paraId="45BD9013" w14:textId="77777777" w:rsidTr="00D01F70">
        <w:tc>
          <w:tcPr>
            <w:tcW w:w="1838" w:type="dxa"/>
          </w:tcPr>
          <w:p w14:paraId="51435E0B" w14:textId="0881E4C7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07BBAE4" w14:textId="03461548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2&gt;</w:t>
            </w:r>
          </w:p>
        </w:tc>
      </w:tr>
      <w:tr w:rsidR="00A0150E" w14:paraId="614C3318" w14:textId="77777777" w:rsidTr="00D01F70">
        <w:tc>
          <w:tcPr>
            <w:tcW w:w="1838" w:type="dxa"/>
          </w:tcPr>
          <w:p w14:paraId="144CFB2D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84CB1C1" w14:textId="5B99A54A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2&gt;</w:t>
            </w:r>
          </w:p>
        </w:tc>
      </w:tr>
      <w:tr w:rsidR="00A0150E" w14:paraId="4176A15A" w14:textId="77777777" w:rsidTr="00D01F70">
        <w:tc>
          <w:tcPr>
            <w:tcW w:w="1838" w:type="dxa"/>
          </w:tcPr>
          <w:p w14:paraId="435114D5" w14:textId="494ECD9A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1899058D" w14:textId="67620A3D" w:rsidR="00A0150E" w:rsidRPr="00BA7256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6&gt;</w:t>
            </w:r>
          </w:p>
        </w:tc>
      </w:tr>
      <w:tr w:rsidR="003E14E1" w14:paraId="62ED3D4A" w14:textId="77777777" w:rsidTr="00D01F70">
        <w:tc>
          <w:tcPr>
            <w:tcW w:w="1838" w:type="dxa"/>
          </w:tcPr>
          <w:p w14:paraId="41AC28CA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4A5AD12" w14:textId="10B1FDF9" w:rsidR="003E14E1" w:rsidRPr="00BA7256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6&gt;</w:t>
            </w:r>
          </w:p>
        </w:tc>
      </w:tr>
      <w:tr w:rsidR="00406425" w14:paraId="447C0AEF" w14:textId="77777777" w:rsidTr="00D01F70">
        <w:tc>
          <w:tcPr>
            <w:tcW w:w="1838" w:type="dxa"/>
          </w:tcPr>
          <w:p w14:paraId="7611F1FC" w14:textId="0A9C8F0C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297D3C38" w14:textId="382330E5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&gt;</w:t>
            </w:r>
          </w:p>
        </w:tc>
      </w:tr>
      <w:tr w:rsidR="00406425" w14:paraId="3AEDCD39" w14:textId="77777777" w:rsidTr="00D01F70">
        <w:tc>
          <w:tcPr>
            <w:tcW w:w="1838" w:type="dxa"/>
          </w:tcPr>
          <w:p w14:paraId="03DA34C8" w14:textId="1F80D4D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AE6479">
              <w:rPr>
                <w:sz w:val="23"/>
                <w:szCs w:val="23"/>
              </w:rPr>
              <w:t>1, &lt;</w:t>
            </w:r>
            <w:r>
              <w:rPr>
                <w:sz w:val="23"/>
                <w:szCs w:val="23"/>
              </w:rPr>
              <w:t>6,7&gt;)</w:t>
            </w:r>
          </w:p>
        </w:tc>
        <w:tc>
          <w:tcPr>
            <w:tcW w:w="2316" w:type="dxa"/>
          </w:tcPr>
          <w:p w14:paraId="6527978C" w14:textId="1672E254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&gt;</w:t>
            </w:r>
          </w:p>
        </w:tc>
      </w:tr>
      <w:tr w:rsidR="00406425" w14:paraId="20ADDADA" w14:textId="77777777" w:rsidTr="00D01F70">
        <w:tc>
          <w:tcPr>
            <w:tcW w:w="1838" w:type="dxa"/>
          </w:tcPr>
          <w:p w14:paraId="0E5FE0A1" w14:textId="050B3D00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0F3934DE" w14:textId="59B551C7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&gt;</w:t>
            </w:r>
          </w:p>
        </w:tc>
      </w:tr>
      <w:tr w:rsidR="00406425" w14:paraId="37766EAE" w14:textId="77777777" w:rsidTr="00D01F70">
        <w:tc>
          <w:tcPr>
            <w:tcW w:w="1838" w:type="dxa"/>
          </w:tcPr>
          <w:p w14:paraId="240B2817" w14:textId="6BC54FD2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10)</w:t>
            </w:r>
          </w:p>
        </w:tc>
        <w:tc>
          <w:tcPr>
            <w:tcW w:w="2316" w:type="dxa"/>
          </w:tcPr>
          <w:p w14:paraId="5B0DB21A" w14:textId="31D96E33" w:rsidR="00406425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&gt;</w:t>
            </w:r>
          </w:p>
        </w:tc>
      </w:tr>
      <w:tr w:rsidR="00272EFD" w14:paraId="41E13FBD" w14:textId="77777777" w:rsidTr="00D01F70">
        <w:tc>
          <w:tcPr>
            <w:tcW w:w="1838" w:type="dxa"/>
          </w:tcPr>
          <w:p w14:paraId="53E4CE6C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BCFE718" w14:textId="105F76AD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&gt;</w:t>
            </w:r>
          </w:p>
        </w:tc>
      </w:tr>
      <w:tr w:rsidR="00272EFD" w14:paraId="15233F0F" w14:textId="77777777" w:rsidTr="00D01F70">
        <w:tc>
          <w:tcPr>
            <w:tcW w:w="1838" w:type="dxa"/>
          </w:tcPr>
          <w:p w14:paraId="3B9217C7" w14:textId="77A1745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1&gt;)</w:t>
            </w:r>
          </w:p>
        </w:tc>
        <w:tc>
          <w:tcPr>
            <w:tcW w:w="2316" w:type="dxa"/>
          </w:tcPr>
          <w:p w14:paraId="6EA6EEC7" w14:textId="3D29695F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1&gt;</w:t>
            </w:r>
          </w:p>
        </w:tc>
      </w:tr>
      <w:tr w:rsidR="00272EFD" w14:paraId="1F0B6EBC" w14:textId="77777777" w:rsidTr="00D01F70">
        <w:tc>
          <w:tcPr>
            <w:tcW w:w="1838" w:type="dxa"/>
          </w:tcPr>
          <w:p w14:paraId="198E71EA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8B4E6EB" w14:textId="2FB08234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1&gt;</w:t>
            </w:r>
          </w:p>
        </w:tc>
      </w:tr>
      <w:tr w:rsidR="00272EFD" w14:paraId="19542AE1" w14:textId="77777777" w:rsidTr="00D01F70">
        <w:tc>
          <w:tcPr>
            <w:tcW w:w="1838" w:type="dxa"/>
          </w:tcPr>
          <w:p w14:paraId="20078AE3" w14:textId="5155DDE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2&gt;)</w:t>
            </w:r>
          </w:p>
        </w:tc>
        <w:tc>
          <w:tcPr>
            <w:tcW w:w="2316" w:type="dxa"/>
          </w:tcPr>
          <w:p w14:paraId="5C67E8A0" w14:textId="37DBFC09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2&gt;</w:t>
            </w:r>
          </w:p>
        </w:tc>
      </w:tr>
      <w:tr w:rsidR="00272EFD" w14:paraId="784FAF64" w14:textId="77777777" w:rsidTr="00D01F70">
        <w:tc>
          <w:tcPr>
            <w:tcW w:w="1838" w:type="dxa"/>
          </w:tcPr>
          <w:p w14:paraId="0E8875BB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241943ED" w14:textId="1D5AD0AB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2&gt;</w:t>
            </w:r>
          </w:p>
        </w:tc>
      </w:tr>
      <w:tr w:rsidR="003E14E1" w14:paraId="442313B1" w14:textId="77777777" w:rsidTr="00D01F70">
        <w:tc>
          <w:tcPr>
            <w:tcW w:w="1838" w:type="dxa"/>
          </w:tcPr>
          <w:p w14:paraId="02E8462B" w14:textId="6E0B9BC4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3)</w:t>
            </w:r>
          </w:p>
        </w:tc>
        <w:tc>
          <w:tcPr>
            <w:tcW w:w="2316" w:type="dxa"/>
          </w:tcPr>
          <w:p w14:paraId="23D882EA" w14:textId="05BF9029" w:rsidR="003E14E1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&gt;</w:t>
            </w:r>
          </w:p>
        </w:tc>
      </w:tr>
      <w:tr w:rsidR="003E14E1" w14:paraId="3C1DE1A6" w14:textId="77777777" w:rsidTr="00D01F70">
        <w:tc>
          <w:tcPr>
            <w:tcW w:w="1838" w:type="dxa"/>
          </w:tcPr>
          <w:p w14:paraId="6E4FD0CF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70A95B4" w14:textId="5F61FD2E" w:rsidR="003E14E1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3&gt;</w:t>
            </w:r>
          </w:p>
        </w:tc>
      </w:tr>
      <w:tr w:rsidR="00272EFD" w14:paraId="0A1E1DEA" w14:textId="77777777" w:rsidTr="00D01F70">
        <w:tc>
          <w:tcPr>
            <w:tcW w:w="1838" w:type="dxa"/>
          </w:tcPr>
          <w:p w14:paraId="75AB44FA" w14:textId="021EF58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4&gt;)</w:t>
            </w:r>
          </w:p>
        </w:tc>
        <w:tc>
          <w:tcPr>
            <w:tcW w:w="2316" w:type="dxa"/>
          </w:tcPr>
          <w:p w14:paraId="468226FA" w14:textId="1FA8645E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,14&gt;</w:t>
            </w:r>
          </w:p>
        </w:tc>
      </w:tr>
      <w:tr w:rsidR="00272EFD" w14:paraId="21B14F94" w14:textId="77777777" w:rsidTr="00D01F70">
        <w:tc>
          <w:tcPr>
            <w:tcW w:w="1838" w:type="dxa"/>
          </w:tcPr>
          <w:p w14:paraId="369D9E1E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7C7A928" w14:textId="66572082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3,14&gt;</w:t>
            </w:r>
          </w:p>
        </w:tc>
      </w:tr>
      <w:tr w:rsidR="00272EFD" w14:paraId="07EB1B45" w14:textId="77777777" w:rsidTr="00D01F70">
        <w:tc>
          <w:tcPr>
            <w:tcW w:w="1838" w:type="dxa"/>
          </w:tcPr>
          <w:p w14:paraId="2431DB46" w14:textId="406DBB0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5&gt;)</w:t>
            </w:r>
          </w:p>
        </w:tc>
        <w:tc>
          <w:tcPr>
            <w:tcW w:w="2316" w:type="dxa"/>
          </w:tcPr>
          <w:p w14:paraId="27B5E3A6" w14:textId="5F7644E8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,15&gt;</w:t>
            </w:r>
          </w:p>
        </w:tc>
      </w:tr>
      <w:tr w:rsidR="00272EFD" w14:paraId="21F1340C" w14:textId="77777777" w:rsidTr="00D01F70">
        <w:tc>
          <w:tcPr>
            <w:tcW w:w="1838" w:type="dxa"/>
          </w:tcPr>
          <w:p w14:paraId="403D0389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FBD72FC" w14:textId="45A455FB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</w:t>
            </w:r>
            <w:r w:rsidR="00AE6479" w:rsidRPr="00BA7256">
              <w:rPr>
                <w:sz w:val="23"/>
                <w:szCs w:val="23"/>
              </w:rPr>
              <w:t>,4,13,15</w:t>
            </w:r>
            <w:r w:rsidRPr="00BA7256">
              <w:rPr>
                <w:sz w:val="23"/>
                <w:szCs w:val="23"/>
              </w:rPr>
              <w:t>&gt;</w:t>
            </w:r>
          </w:p>
        </w:tc>
      </w:tr>
      <w:tr w:rsidR="00F30A70" w14:paraId="6EEE0B15" w14:textId="77777777" w:rsidTr="00D01F70">
        <w:tc>
          <w:tcPr>
            <w:tcW w:w="1838" w:type="dxa"/>
          </w:tcPr>
          <w:p w14:paraId="1228ED0E" w14:textId="427EB0DA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1,12)</w:t>
            </w:r>
          </w:p>
        </w:tc>
        <w:tc>
          <w:tcPr>
            <w:tcW w:w="2316" w:type="dxa"/>
          </w:tcPr>
          <w:p w14:paraId="471AEC74" w14:textId="0D5C8EEF" w:rsidR="00F30A70" w:rsidRPr="00BA7256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1,12&gt;</w:t>
            </w:r>
          </w:p>
        </w:tc>
      </w:tr>
      <w:tr w:rsidR="00F30A70" w14:paraId="286DE61F" w14:textId="77777777" w:rsidTr="00D01F70">
        <w:tc>
          <w:tcPr>
            <w:tcW w:w="1838" w:type="dxa"/>
          </w:tcPr>
          <w:p w14:paraId="48C33A23" w14:textId="65C9F0B6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5,16)</w:t>
            </w:r>
          </w:p>
        </w:tc>
        <w:tc>
          <w:tcPr>
            <w:tcW w:w="2316" w:type="dxa"/>
          </w:tcPr>
          <w:p w14:paraId="049A2444" w14:textId="5F142FBD" w:rsidR="00F30A70" w:rsidRPr="00BA7256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5,16&gt;</w:t>
            </w:r>
          </w:p>
        </w:tc>
      </w:tr>
    </w:tbl>
    <w:p w14:paraId="35347F4C" w14:textId="06D5967C" w:rsidR="007F5212" w:rsidRDefault="007F5212" w:rsidP="007F5212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t xml:space="preserve">Identifying du-pairs – variable </w:t>
      </w:r>
      <w:proofErr w:type="gramStart"/>
      <w:r>
        <w:rPr>
          <w:b/>
          <w:bCs/>
          <w:sz w:val="23"/>
          <w:szCs w:val="23"/>
        </w:rPr>
        <w:t>words</w:t>
      </w:r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proofErr w:type="gramEnd"/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>
        <w:rPr>
          <w:sz w:val="23"/>
          <w:szCs w:val="23"/>
        </w:rPr>
        <w:br/>
        <w:t>all-uses:</w:t>
      </w:r>
      <w:r w:rsidR="00203D5D">
        <w:rPr>
          <w:sz w:val="23"/>
          <w:szCs w:val="23"/>
        </w:rPr>
        <w:t>2, &lt;2,3&gt;, &lt;2,4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F5212" w14:paraId="1CAEFC34" w14:textId="77777777" w:rsidTr="00383386">
        <w:tc>
          <w:tcPr>
            <w:tcW w:w="1838" w:type="dxa"/>
          </w:tcPr>
          <w:p w14:paraId="3A044A7F" w14:textId="77777777" w:rsidR="007F5212" w:rsidRPr="008F13A4" w:rsidRDefault="007F521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1AAB357" w14:textId="77777777" w:rsidR="007F5212" w:rsidRPr="008F13A4" w:rsidRDefault="007F521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F5212" w14:paraId="2E5D1FE3" w14:textId="77777777" w:rsidTr="00383386">
        <w:tc>
          <w:tcPr>
            <w:tcW w:w="1838" w:type="dxa"/>
          </w:tcPr>
          <w:p w14:paraId="000E2A71" w14:textId="3373991B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3A7ED278" w14:textId="243FF59F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7F5212" w14:paraId="14E3BA17" w14:textId="77777777" w:rsidTr="00383386">
        <w:tc>
          <w:tcPr>
            <w:tcW w:w="1838" w:type="dxa"/>
          </w:tcPr>
          <w:p w14:paraId="459D03DB" w14:textId="58F83703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33A9D1D5" w14:textId="4D824A30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7F5212" w14:paraId="00505C23" w14:textId="77777777" w:rsidTr="00383386">
        <w:tc>
          <w:tcPr>
            <w:tcW w:w="1838" w:type="dxa"/>
          </w:tcPr>
          <w:p w14:paraId="7F66B26F" w14:textId="20FEA316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21D8415D" w14:textId="07C69597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</w:tbl>
    <w:p w14:paraId="14F45447" w14:textId="03C0BDB0" w:rsidR="00B86CD7" w:rsidRDefault="00B86CD7" w:rsidP="00B86CD7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>
        <w:rPr>
          <w:sz w:val="23"/>
          <w:szCs w:val="23"/>
        </w:rPr>
        <w:t xml:space="preserve">Identifying du-pairs – variable </w:t>
      </w:r>
      <w:proofErr w:type="spellStart"/>
      <w:proofErr w:type="gramStart"/>
      <w:r w:rsidR="00E56BAB">
        <w:rPr>
          <w:b/>
          <w:bCs/>
          <w:sz w:val="23"/>
          <w:szCs w:val="23"/>
        </w:rPr>
        <w:t>y.words</w:t>
      </w:r>
      <w:proofErr w:type="spellEnd"/>
      <w:proofErr w:type="gramEnd"/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>
        <w:rPr>
          <w:sz w:val="23"/>
          <w:szCs w:val="23"/>
        </w:rPr>
        <w:br/>
        <w:t>all-uses:</w:t>
      </w:r>
      <w:r w:rsidR="00522213">
        <w:rPr>
          <w:sz w:val="23"/>
          <w:szCs w:val="23"/>
        </w:rPr>
        <w:t xml:space="preserve">4, 6, &lt;6,7&gt;, &lt;6,8&gt;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B86CD7" w14:paraId="2EC540C5" w14:textId="77777777" w:rsidTr="00383386">
        <w:tc>
          <w:tcPr>
            <w:tcW w:w="1838" w:type="dxa"/>
          </w:tcPr>
          <w:p w14:paraId="7C51E528" w14:textId="77777777" w:rsidR="00B86CD7" w:rsidRPr="008F13A4" w:rsidRDefault="00B86CD7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6CD126AA" w14:textId="77777777" w:rsidR="00B86CD7" w:rsidRPr="008F13A4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B86CD7" w14:paraId="69AA29D4" w14:textId="77777777" w:rsidTr="00383386">
        <w:tc>
          <w:tcPr>
            <w:tcW w:w="1838" w:type="dxa"/>
          </w:tcPr>
          <w:p w14:paraId="60528687" w14:textId="7EE4B80D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58FFD563" w14:textId="40D2C011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B86CD7" w14:paraId="12FB235A" w14:textId="77777777" w:rsidTr="00383386">
        <w:tc>
          <w:tcPr>
            <w:tcW w:w="1838" w:type="dxa"/>
          </w:tcPr>
          <w:p w14:paraId="40139550" w14:textId="69373F9B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4A53FC19" w14:textId="1185935B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&gt;</w:t>
            </w:r>
          </w:p>
        </w:tc>
      </w:tr>
      <w:tr w:rsidR="00B86CD7" w14:paraId="232EBFF4" w14:textId="77777777" w:rsidTr="00383386">
        <w:tc>
          <w:tcPr>
            <w:tcW w:w="1838" w:type="dxa"/>
          </w:tcPr>
          <w:p w14:paraId="4787E61F" w14:textId="1E8CBE20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43941678" w14:textId="7D3CD52F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7&gt;</w:t>
            </w:r>
          </w:p>
        </w:tc>
      </w:tr>
      <w:tr w:rsidR="00082825" w14:paraId="07F4E6F0" w14:textId="77777777" w:rsidTr="00383386">
        <w:tc>
          <w:tcPr>
            <w:tcW w:w="1838" w:type="dxa"/>
          </w:tcPr>
          <w:p w14:paraId="340F658A" w14:textId="4A16A7CD" w:rsidR="00082825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4DB7318E" w14:textId="6A545EFE" w:rsidR="00082825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8&gt;</w:t>
            </w:r>
          </w:p>
        </w:tc>
      </w:tr>
    </w:tbl>
    <w:p w14:paraId="2B737F30" w14:textId="5CB08BDF" w:rsidR="00082825" w:rsidRDefault="00082825" w:rsidP="00082825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t xml:space="preserve">Identifying du-pairs – variable </w:t>
      </w:r>
      <w:proofErr w:type="spellStart"/>
      <w:r w:rsidR="00BA7256">
        <w:rPr>
          <w:b/>
          <w:bCs/>
          <w:sz w:val="23"/>
          <w:szCs w:val="23"/>
        </w:rPr>
        <w:t>len</w:t>
      </w:r>
      <w:proofErr w:type="spellEnd"/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 w:rsidR="00BA7256">
        <w:rPr>
          <w:sz w:val="23"/>
          <w:szCs w:val="23"/>
        </w:rPr>
        <w:t>6</w:t>
      </w:r>
      <w:r>
        <w:rPr>
          <w:sz w:val="23"/>
          <w:szCs w:val="23"/>
        </w:rPr>
        <w:br/>
        <w:t>all-uses:</w:t>
      </w:r>
      <w:r w:rsidR="00BA7256">
        <w:rPr>
          <w:sz w:val="23"/>
          <w:szCs w:val="23"/>
        </w:rPr>
        <w:t>16</w:t>
      </w:r>
      <w:r>
        <w:rPr>
          <w:sz w:val="23"/>
          <w:szCs w:val="23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082825" w14:paraId="13792624" w14:textId="77777777" w:rsidTr="00383386">
        <w:tc>
          <w:tcPr>
            <w:tcW w:w="1838" w:type="dxa"/>
          </w:tcPr>
          <w:p w14:paraId="08E31541" w14:textId="77777777" w:rsidR="00082825" w:rsidRPr="008F13A4" w:rsidRDefault="00082825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AB316AA" w14:textId="77777777" w:rsidR="00082825" w:rsidRPr="008F13A4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082825" w14:paraId="7380A5FB" w14:textId="77777777" w:rsidTr="00383386">
        <w:tc>
          <w:tcPr>
            <w:tcW w:w="1838" w:type="dxa"/>
          </w:tcPr>
          <w:p w14:paraId="29B8F744" w14:textId="48A4D9EF" w:rsidR="00082825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37F2AA6B" w14:textId="4580E846" w:rsidR="00082825" w:rsidRPr="00B86CD7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06B04AC0" w14:textId="43974747" w:rsidR="00BA7256" w:rsidRDefault="00082825" w:rsidP="00BA7256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 w:rsidR="00B86CD7">
        <w:rPr>
          <w:sz w:val="23"/>
          <w:szCs w:val="23"/>
        </w:rPr>
        <w:br/>
      </w:r>
      <w:r w:rsidR="00BA7256">
        <w:rPr>
          <w:sz w:val="23"/>
          <w:szCs w:val="23"/>
        </w:rPr>
        <w:t xml:space="preserve">Identifying du-pairs – variable </w:t>
      </w:r>
      <w:r w:rsidR="00BA7256">
        <w:rPr>
          <w:b/>
          <w:bCs/>
          <w:sz w:val="23"/>
          <w:szCs w:val="23"/>
        </w:rPr>
        <w:t>result</w:t>
      </w:r>
      <w:r w:rsidR="00BA7256" w:rsidRPr="008F13A4">
        <w:rPr>
          <w:sz w:val="23"/>
          <w:szCs w:val="23"/>
        </w:rPr>
        <w:t>:</w:t>
      </w:r>
      <w:r w:rsidR="00BA7256">
        <w:rPr>
          <w:sz w:val="23"/>
          <w:szCs w:val="23"/>
        </w:rPr>
        <w:br/>
      </w:r>
      <w:r w:rsidR="00BA7256">
        <w:rPr>
          <w:sz w:val="23"/>
          <w:szCs w:val="23"/>
        </w:rPr>
        <w:br/>
        <w:t>all-</w:t>
      </w:r>
      <w:proofErr w:type="spellStart"/>
      <w:r w:rsidR="00BA7256">
        <w:rPr>
          <w:sz w:val="23"/>
          <w:szCs w:val="23"/>
        </w:rPr>
        <w:t>defs</w:t>
      </w:r>
      <w:proofErr w:type="spellEnd"/>
      <w:r w:rsidR="00BA7256">
        <w:rPr>
          <w:sz w:val="23"/>
          <w:szCs w:val="23"/>
        </w:rPr>
        <w:t>: 16</w:t>
      </w:r>
      <w:r w:rsidR="00BA7256">
        <w:rPr>
          <w:sz w:val="23"/>
          <w:szCs w:val="23"/>
        </w:rPr>
        <w:br/>
        <w:t>all-uses:16</w:t>
      </w:r>
      <w:r w:rsidR="007318E7">
        <w:rPr>
          <w:sz w:val="23"/>
          <w:szCs w:val="23"/>
        </w:rPr>
        <w:t>,17</w:t>
      </w:r>
      <w:r w:rsidR="00BA7256">
        <w:rPr>
          <w:sz w:val="23"/>
          <w:szCs w:val="23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BA7256" w14:paraId="29E389ED" w14:textId="77777777" w:rsidTr="00383386">
        <w:tc>
          <w:tcPr>
            <w:tcW w:w="1838" w:type="dxa"/>
          </w:tcPr>
          <w:p w14:paraId="34304FEA" w14:textId="77777777" w:rsidR="00BA7256" w:rsidRPr="008F13A4" w:rsidRDefault="00BA725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C768545" w14:textId="77777777" w:rsidR="00BA7256" w:rsidRPr="008F13A4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318E7" w14:paraId="036F93DB" w14:textId="77777777" w:rsidTr="00383386">
        <w:tc>
          <w:tcPr>
            <w:tcW w:w="1838" w:type="dxa"/>
          </w:tcPr>
          <w:p w14:paraId="3150B2E2" w14:textId="06BE392C" w:rsidR="007318E7" w:rsidRPr="008F13A4" w:rsidRDefault="007318E7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>
              <w:rPr>
                <w:sz w:val="23"/>
                <w:szCs w:val="23"/>
                <w:u w:val="single"/>
              </w:rPr>
              <w:t>(16,16)</w:t>
            </w:r>
          </w:p>
        </w:tc>
        <w:tc>
          <w:tcPr>
            <w:tcW w:w="2316" w:type="dxa"/>
          </w:tcPr>
          <w:p w14:paraId="7FEB5D84" w14:textId="26D30B11" w:rsidR="007318E7" w:rsidRPr="008F13A4" w:rsidRDefault="007318E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  <w:tr w:rsidR="00BA7256" w14:paraId="38398AD4" w14:textId="77777777" w:rsidTr="00383386">
        <w:tc>
          <w:tcPr>
            <w:tcW w:w="1838" w:type="dxa"/>
          </w:tcPr>
          <w:p w14:paraId="192F051E" w14:textId="410036BE" w:rsidR="00BA7256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16, </w:t>
            </w:r>
            <w:r w:rsidR="007318E7">
              <w:rPr>
                <w:sz w:val="23"/>
                <w:szCs w:val="23"/>
              </w:rPr>
              <w:t>17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3BE41655" w14:textId="732FE274" w:rsidR="00BA7256" w:rsidRPr="00B86CD7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</w:t>
            </w:r>
            <w:r w:rsidR="007318E7">
              <w:rPr>
                <w:sz w:val="23"/>
                <w:szCs w:val="23"/>
              </w:rPr>
              <w:t>,17</w:t>
            </w:r>
            <w:r>
              <w:rPr>
                <w:sz w:val="23"/>
                <w:szCs w:val="23"/>
              </w:rPr>
              <w:t>&gt;</w:t>
            </w:r>
          </w:p>
        </w:tc>
      </w:tr>
    </w:tbl>
    <w:p w14:paraId="56FACE51" w14:textId="6EFC0A16" w:rsidR="006175B8" w:rsidRDefault="007F5212" w:rsidP="006175B8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 w:rsidR="006175B8">
        <w:rPr>
          <w:sz w:val="23"/>
          <w:szCs w:val="23"/>
        </w:rPr>
        <w:t xml:space="preserve">Identifying du-pairs – variable </w:t>
      </w:r>
      <w:proofErr w:type="spellStart"/>
      <w:r w:rsidR="006175B8">
        <w:rPr>
          <w:b/>
          <w:bCs/>
          <w:sz w:val="23"/>
          <w:szCs w:val="23"/>
        </w:rPr>
        <w:t>xwords</w:t>
      </w:r>
      <w:proofErr w:type="spellEnd"/>
      <w:r w:rsidR="006175B8" w:rsidRPr="008F13A4">
        <w:rPr>
          <w:sz w:val="23"/>
          <w:szCs w:val="23"/>
        </w:rPr>
        <w:t>:</w:t>
      </w:r>
      <w:r w:rsidR="006175B8">
        <w:rPr>
          <w:sz w:val="23"/>
          <w:szCs w:val="23"/>
        </w:rPr>
        <w:br/>
      </w:r>
      <w:r w:rsidR="006175B8">
        <w:rPr>
          <w:sz w:val="23"/>
          <w:szCs w:val="23"/>
        </w:rPr>
        <w:br/>
      </w:r>
      <w:r w:rsidR="006175B8">
        <w:rPr>
          <w:sz w:val="23"/>
          <w:szCs w:val="23"/>
        </w:rPr>
        <w:lastRenderedPageBreak/>
        <w:t>all-</w:t>
      </w:r>
      <w:proofErr w:type="spellStart"/>
      <w:r w:rsidR="006175B8">
        <w:rPr>
          <w:sz w:val="23"/>
          <w:szCs w:val="23"/>
        </w:rPr>
        <w:t>defs</w:t>
      </w:r>
      <w:proofErr w:type="spellEnd"/>
      <w:r w:rsidR="006175B8">
        <w:rPr>
          <w:sz w:val="23"/>
          <w:szCs w:val="23"/>
        </w:rPr>
        <w:t>: 16</w:t>
      </w:r>
      <w:r w:rsidR="006175B8">
        <w:rPr>
          <w:sz w:val="23"/>
          <w:szCs w:val="23"/>
        </w:rPr>
        <w:br/>
        <w:t xml:space="preserve">all-uses:16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175B8" w14:paraId="5637C1ED" w14:textId="77777777" w:rsidTr="00383386">
        <w:tc>
          <w:tcPr>
            <w:tcW w:w="1838" w:type="dxa"/>
          </w:tcPr>
          <w:p w14:paraId="6EC9E8D7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2F68421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175B8" w14:paraId="7B36606A" w14:textId="77777777" w:rsidTr="00383386">
        <w:tc>
          <w:tcPr>
            <w:tcW w:w="1838" w:type="dxa"/>
          </w:tcPr>
          <w:p w14:paraId="34177611" w14:textId="77777777" w:rsidR="006175B8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03194345" w14:textId="77777777" w:rsidR="006175B8" w:rsidRPr="00B86CD7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09261EFC" w14:textId="626C8819" w:rsidR="006175B8" w:rsidRDefault="006175B8" w:rsidP="006175B8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t xml:space="preserve">Identifying du-pairs – variable </w:t>
      </w:r>
      <w:proofErr w:type="spellStart"/>
      <w:r>
        <w:rPr>
          <w:b/>
          <w:bCs/>
          <w:sz w:val="23"/>
          <w:szCs w:val="23"/>
        </w:rPr>
        <w:t>ywords</w:t>
      </w:r>
      <w:proofErr w:type="spellEnd"/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6</w:t>
      </w:r>
      <w:r>
        <w:rPr>
          <w:sz w:val="23"/>
          <w:szCs w:val="23"/>
        </w:rPr>
        <w:br/>
        <w:t xml:space="preserve">all-uses:16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175B8" w14:paraId="18847A14" w14:textId="77777777" w:rsidTr="00383386">
        <w:tc>
          <w:tcPr>
            <w:tcW w:w="1838" w:type="dxa"/>
          </w:tcPr>
          <w:p w14:paraId="167F6857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0D28D53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175B8" w14:paraId="2DFAF26F" w14:textId="77777777" w:rsidTr="00383386">
        <w:tc>
          <w:tcPr>
            <w:tcW w:w="1838" w:type="dxa"/>
          </w:tcPr>
          <w:p w14:paraId="2D4C0B56" w14:textId="77777777" w:rsidR="006175B8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595BB350" w14:textId="77777777" w:rsidR="006175B8" w:rsidRPr="00B86CD7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77621FA9" w14:textId="3F56A849" w:rsidR="008D7C2E" w:rsidRDefault="006175B8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</w:p>
    <w:p w14:paraId="0A657F39" w14:textId="1DC4D5D0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>2) Design test cases to achieve 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 xml:space="preserve"> coverage (4 marks) </w:t>
      </w:r>
      <w:r>
        <w:rPr>
          <w:sz w:val="23"/>
          <w:szCs w:val="23"/>
        </w:rPr>
        <w:br/>
      </w:r>
      <w:r w:rsidR="008F4D52">
        <w:rPr>
          <w:sz w:val="23"/>
          <w:szCs w:val="23"/>
        </w:rPr>
        <w:tab/>
        <w:t xml:space="preserve">t1: </w:t>
      </w:r>
      <w:r w:rsidR="002749E0">
        <w:rPr>
          <w:sz w:val="23"/>
          <w:szCs w:val="23"/>
        </w:rPr>
        <w:t>1,2,3,6,7,9</w:t>
      </w:r>
      <w:r w:rsidR="0012760D">
        <w:rPr>
          <w:sz w:val="23"/>
          <w:szCs w:val="23"/>
        </w:rPr>
        <w:t xml:space="preserve">,10,11,12 </w:t>
      </w:r>
      <w:proofErr w:type="gramStart"/>
      <w:r w:rsidR="0012760D">
        <w:rPr>
          <w:sz w:val="23"/>
          <w:szCs w:val="23"/>
        </w:rPr>
        <w:t xml:space="preserve">   (</w:t>
      </w:r>
      <w:proofErr w:type="gramEnd"/>
      <w:r w:rsidR="00ED4FB0">
        <w:rPr>
          <w:sz w:val="23"/>
          <w:szCs w:val="23"/>
        </w:rPr>
        <w:t>covered definition node</w:t>
      </w:r>
      <w:r w:rsidR="0012760D">
        <w:rPr>
          <w:sz w:val="23"/>
          <w:szCs w:val="23"/>
        </w:rPr>
        <w:t>: 1, 9, 11)</w:t>
      </w:r>
      <w:r w:rsidR="002749E0">
        <w:rPr>
          <w:sz w:val="23"/>
          <w:szCs w:val="23"/>
        </w:rPr>
        <w:br/>
      </w:r>
      <w:r w:rsidR="002749E0">
        <w:rPr>
          <w:sz w:val="23"/>
          <w:szCs w:val="23"/>
        </w:rPr>
        <w:tab/>
        <w:t>t2: 1,2,3,6,8,4,13,15</w:t>
      </w:r>
      <w:r w:rsidR="0012760D">
        <w:rPr>
          <w:sz w:val="23"/>
          <w:szCs w:val="23"/>
        </w:rPr>
        <w:t>,16,17(covered</w:t>
      </w:r>
      <w:r w:rsidR="00ED4FB0">
        <w:rPr>
          <w:sz w:val="23"/>
          <w:szCs w:val="23"/>
        </w:rPr>
        <w:t xml:space="preserve"> </w:t>
      </w:r>
      <w:r w:rsidR="0012760D">
        <w:rPr>
          <w:sz w:val="23"/>
          <w:szCs w:val="23"/>
        </w:rPr>
        <w:t>definition</w:t>
      </w:r>
      <w:r w:rsidR="00ED4FB0">
        <w:rPr>
          <w:sz w:val="23"/>
          <w:szCs w:val="23"/>
        </w:rPr>
        <w:t xml:space="preserve"> node</w:t>
      </w:r>
      <w:r w:rsidR="0012760D">
        <w:rPr>
          <w:sz w:val="23"/>
          <w:szCs w:val="23"/>
        </w:rPr>
        <w:t>: 1, 8</w:t>
      </w:r>
      <w:r w:rsidR="00ED4FB0">
        <w:rPr>
          <w:sz w:val="23"/>
          <w:szCs w:val="23"/>
        </w:rPr>
        <w:t xml:space="preserve">, </w:t>
      </w:r>
      <w:r w:rsidR="00ED4FB0">
        <w:rPr>
          <w:sz w:val="23"/>
          <w:szCs w:val="23"/>
        </w:rPr>
        <w:t>15</w:t>
      </w:r>
      <w:r w:rsidR="00023562">
        <w:rPr>
          <w:sz w:val="23"/>
          <w:szCs w:val="23"/>
        </w:rPr>
        <w:t>, 16, 17</w:t>
      </w:r>
      <w:r w:rsidR="0012760D">
        <w:rPr>
          <w:sz w:val="23"/>
          <w:szCs w:val="23"/>
        </w:rPr>
        <w:t>)</w:t>
      </w:r>
      <w:r w:rsidR="0012760D">
        <w:rPr>
          <w:sz w:val="23"/>
          <w:szCs w:val="23"/>
        </w:rPr>
        <w:br/>
      </w:r>
      <w:r w:rsidR="00E4217B">
        <w:rPr>
          <w:sz w:val="23"/>
          <w:szCs w:val="23"/>
        </w:rPr>
        <w:br/>
      </w:r>
      <w:r w:rsidR="00E4217B">
        <w:rPr>
          <w:sz w:val="23"/>
          <w:szCs w:val="23"/>
        </w:rPr>
        <w:tab/>
        <w:t>test cases t1 and t2 will achieve all-</w:t>
      </w:r>
      <w:proofErr w:type="spellStart"/>
      <w:r w:rsidR="00E4217B">
        <w:rPr>
          <w:sz w:val="23"/>
          <w:szCs w:val="23"/>
        </w:rPr>
        <w:t>defs</w:t>
      </w:r>
      <w:proofErr w:type="spellEnd"/>
      <w:r w:rsidR="00E4217B">
        <w:rPr>
          <w:sz w:val="23"/>
          <w:szCs w:val="23"/>
        </w:rPr>
        <w:t xml:space="preserve"> coverage.</w:t>
      </w:r>
    </w:p>
    <w:p w14:paraId="72CE65AD" w14:textId="0ACBC932" w:rsidR="008D7C2E" w:rsidRPr="00BA7256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12760D" w:rsidRPr="00BA7256">
        <w:rPr>
          <w:sz w:val="23"/>
          <w:szCs w:val="23"/>
        </w:rPr>
        <w:t>t1:</w:t>
      </w:r>
      <w:r w:rsidR="007068C6" w:rsidRPr="00BA7256">
        <w:rPr>
          <w:sz w:val="23"/>
          <w:szCs w:val="23"/>
        </w:rPr>
        <w:t xml:space="preserve"> </w:t>
      </w:r>
      <w:r w:rsidR="00B21DD9" w:rsidRPr="00BA7256">
        <w:rPr>
          <w:sz w:val="23"/>
          <w:szCs w:val="23"/>
        </w:rPr>
        <w:t>&lt;</w:t>
      </w:r>
      <w:r w:rsidR="007068C6" w:rsidRPr="00BA7256">
        <w:rPr>
          <w:sz w:val="23"/>
          <w:szCs w:val="23"/>
        </w:rPr>
        <w:t>1,2,3,6,7,9,10,11,12</w:t>
      </w:r>
      <w:r w:rsidR="00B21DD9" w:rsidRPr="00BA7256">
        <w:rPr>
          <w:sz w:val="23"/>
          <w:szCs w:val="23"/>
        </w:rPr>
        <w:t>&gt;</w:t>
      </w:r>
      <w:r w:rsidR="0012760D" w:rsidRPr="00BA7256">
        <w:rPr>
          <w:sz w:val="23"/>
          <w:szCs w:val="23"/>
        </w:rPr>
        <w:br/>
      </w:r>
      <w:r w:rsidR="0012760D" w:rsidRPr="00BA7256">
        <w:rPr>
          <w:sz w:val="23"/>
          <w:szCs w:val="23"/>
        </w:rPr>
        <w:tab/>
      </w:r>
      <w:r w:rsidR="00EC7F51" w:rsidRPr="00BA7256">
        <w:rPr>
          <w:sz w:val="23"/>
          <w:szCs w:val="23"/>
        </w:rPr>
        <w:t xml:space="preserve">t2: </w:t>
      </w:r>
      <w:r w:rsidR="00B21DD9" w:rsidRPr="00BA7256">
        <w:rPr>
          <w:sz w:val="23"/>
          <w:szCs w:val="23"/>
        </w:rPr>
        <w:t>&lt;</w:t>
      </w:r>
      <w:r w:rsidR="00EC7F51" w:rsidRPr="00BA7256">
        <w:rPr>
          <w:sz w:val="23"/>
          <w:szCs w:val="23"/>
        </w:rPr>
        <w:t>1,2,3,6,7,10,12</w:t>
      </w:r>
      <w:r w:rsidR="00B21DD9" w:rsidRPr="00BA7256">
        <w:rPr>
          <w:sz w:val="23"/>
          <w:szCs w:val="23"/>
        </w:rPr>
        <w:t>&gt;</w:t>
      </w:r>
      <w:r w:rsidR="00EC7F51" w:rsidRPr="00BA7256">
        <w:rPr>
          <w:sz w:val="23"/>
          <w:szCs w:val="23"/>
        </w:rPr>
        <w:br/>
      </w:r>
      <w:r w:rsidR="00420AEE" w:rsidRPr="00BA7256">
        <w:rPr>
          <w:sz w:val="23"/>
          <w:szCs w:val="23"/>
        </w:rPr>
        <w:tab/>
        <w:t xml:space="preserve">t3: </w:t>
      </w:r>
      <w:r w:rsidR="00B21DD9" w:rsidRPr="00BA7256">
        <w:rPr>
          <w:sz w:val="23"/>
          <w:szCs w:val="23"/>
        </w:rPr>
        <w:t>&lt;</w:t>
      </w:r>
      <w:r w:rsidR="00D52946" w:rsidRPr="00BA7256">
        <w:rPr>
          <w:sz w:val="23"/>
          <w:szCs w:val="23"/>
        </w:rPr>
        <w:t>1,2,3,6,7,</w:t>
      </w:r>
      <w:r w:rsidR="00631BCF" w:rsidRPr="00BA7256">
        <w:rPr>
          <w:sz w:val="23"/>
          <w:szCs w:val="23"/>
        </w:rPr>
        <w:t>9,10,12</w:t>
      </w:r>
      <w:r w:rsidR="00B21DD9" w:rsidRPr="00BA7256">
        <w:rPr>
          <w:sz w:val="23"/>
          <w:szCs w:val="23"/>
        </w:rPr>
        <w:t>&gt;</w:t>
      </w:r>
      <w:r w:rsidR="00631BCF" w:rsidRPr="00BA7256">
        <w:rPr>
          <w:sz w:val="23"/>
          <w:szCs w:val="23"/>
        </w:rPr>
        <w:br/>
      </w:r>
      <w:r w:rsidR="00631BCF" w:rsidRPr="00BA7256">
        <w:rPr>
          <w:sz w:val="23"/>
          <w:szCs w:val="23"/>
        </w:rPr>
        <w:tab/>
        <w:t xml:space="preserve">t4: </w:t>
      </w:r>
      <w:r w:rsidR="00B21DD9" w:rsidRPr="00BA7256">
        <w:rPr>
          <w:sz w:val="23"/>
          <w:szCs w:val="23"/>
        </w:rPr>
        <w:t>&lt;</w:t>
      </w:r>
      <w:r w:rsidR="00631BCF" w:rsidRPr="00BA7256">
        <w:rPr>
          <w:sz w:val="23"/>
          <w:szCs w:val="23"/>
        </w:rPr>
        <w:t>1,2,3,6,7,10,11,12</w:t>
      </w:r>
      <w:r w:rsidR="00B21DD9" w:rsidRPr="00BA7256">
        <w:rPr>
          <w:sz w:val="23"/>
          <w:szCs w:val="23"/>
        </w:rPr>
        <w:t>&gt;</w:t>
      </w:r>
      <w:r w:rsidR="0036309E" w:rsidRPr="00BA7256">
        <w:rPr>
          <w:sz w:val="23"/>
          <w:szCs w:val="23"/>
        </w:rPr>
        <w:br/>
      </w:r>
      <w:r w:rsidR="0036309E" w:rsidRPr="00BA7256">
        <w:rPr>
          <w:sz w:val="23"/>
          <w:szCs w:val="23"/>
        </w:rPr>
        <w:tab/>
        <w:t xml:space="preserve">t5: </w:t>
      </w:r>
      <w:r w:rsidR="00B21DD9" w:rsidRPr="00BA7256">
        <w:rPr>
          <w:sz w:val="23"/>
          <w:szCs w:val="23"/>
        </w:rPr>
        <w:t>&lt;</w:t>
      </w:r>
      <w:r w:rsidR="0036309E" w:rsidRPr="00BA7256">
        <w:rPr>
          <w:sz w:val="23"/>
          <w:szCs w:val="23"/>
        </w:rPr>
        <w:t>1,2,3,6,8,4,13,15,16,17</w:t>
      </w:r>
      <w:r w:rsidR="00B21DD9" w:rsidRPr="00BA7256">
        <w:rPr>
          <w:sz w:val="23"/>
          <w:szCs w:val="23"/>
        </w:rPr>
        <w:t>&gt;</w:t>
      </w:r>
      <w:r w:rsidR="0036309E" w:rsidRPr="00BA7256">
        <w:rPr>
          <w:sz w:val="23"/>
          <w:szCs w:val="23"/>
        </w:rPr>
        <w:br/>
      </w:r>
      <w:r w:rsidR="0036309E" w:rsidRPr="00BA7256">
        <w:rPr>
          <w:sz w:val="23"/>
          <w:szCs w:val="23"/>
        </w:rPr>
        <w:tab/>
        <w:t xml:space="preserve">t6: </w:t>
      </w:r>
      <w:r w:rsidR="00B21DD9" w:rsidRPr="00BA7256">
        <w:rPr>
          <w:sz w:val="23"/>
          <w:szCs w:val="23"/>
        </w:rPr>
        <w:t>&lt;</w:t>
      </w:r>
      <w:r w:rsidR="0036309E" w:rsidRPr="00BA7256">
        <w:rPr>
          <w:sz w:val="23"/>
          <w:szCs w:val="23"/>
        </w:rPr>
        <w:t>1,2,3,5</w:t>
      </w:r>
      <w:r w:rsidR="00B21DD9" w:rsidRPr="00BA7256">
        <w:rPr>
          <w:sz w:val="23"/>
          <w:szCs w:val="23"/>
        </w:rPr>
        <w:t>&gt;</w:t>
      </w:r>
      <w:r w:rsidR="00BE56FE" w:rsidRPr="00BA7256">
        <w:rPr>
          <w:sz w:val="23"/>
          <w:szCs w:val="23"/>
        </w:rPr>
        <w:br/>
      </w:r>
      <w:r w:rsidR="00BE56FE" w:rsidRPr="00BA7256">
        <w:rPr>
          <w:sz w:val="23"/>
          <w:szCs w:val="23"/>
        </w:rPr>
        <w:tab/>
        <w:t xml:space="preserve">t7: </w:t>
      </w:r>
      <w:r w:rsidR="00B21DD9" w:rsidRPr="00BA7256">
        <w:rPr>
          <w:sz w:val="23"/>
          <w:szCs w:val="23"/>
        </w:rPr>
        <w:t>&lt;</w:t>
      </w:r>
      <w:r w:rsidR="00BE56FE" w:rsidRPr="00BA7256">
        <w:rPr>
          <w:sz w:val="23"/>
          <w:szCs w:val="23"/>
        </w:rPr>
        <w:t>1,2,3,6,8,4,13,14</w:t>
      </w:r>
      <w:r w:rsidR="00B21DD9" w:rsidRPr="00BA7256">
        <w:rPr>
          <w:sz w:val="23"/>
          <w:szCs w:val="23"/>
        </w:rPr>
        <w:t>&gt;</w:t>
      </w:r>
    </w:p>
    <w:p w14:paraId="3E9A163F" w14:textId="686AB23A" w:rsidR="00BE56FE" w:rsidRPr="00BA7256" w:rsidRDefault="00BE56FE" w:rsidP="008D7C2E">
      <w:pPr>
        <w:pStyle w:val="Default"/>
        <w:spacing w:after="27"/>
        <w:rPr>
          <w:sz w:val="23"/>
          <w:szCs w:val="23"/>
        </w:rPr>
      </w:pPr>
      <w:r w:rsidRPr="00BA7256">
        <w:rPr>
          <w:sz w:val="23"/>
          <w:szCs w:val="23"/>
        </w:rPr>
        <w:tab/>
        <w:t xml:space="preserve">t8: </w:t>
      </w:r>
      <w:r w:rsidR="00B21DD9" w:rsidRPr="00BA7256">
        <w:rPr>
          <w:sz w:val="23"/>
          <w:szCs w:val="23"/>
        </w:rPr>
        <w:t>&lt;</w:t>
      </w:r>
      <w:r w:rsidRPr="00BA7256">
        <w:rPr>
          <w:sz w:val="23"/>
          <w:szCs w:val="23"/>
        </w:rPr>
        <w:t>1,2,4,13,15,16,17</w:t>
      </w:r>
      <w:r w:rsidR="00B21DD9" w:rsidRPr="00BA7256">
        <w:rPr>
          <w:sz w:val="23"/>
          <w:szCs w:val="23"/>
        </w:rPr>
        <w:t>&gt;</w:t>
      </w:r>
      <w:r w:rsidR="006751E2" w:rsidRPr="00BA7256">
        <w:rPr>
          <w:sz w:val="23"/>
          <w:szCs w:val="23"/>
        </w:rPr>
        <w:br/>
      </w:r>
      <w:r w:rsidR="006751E2" w:rsidRPr="00BA7256">
        <w:rPr>
          <w:sz w:val="23"/>
          <w:szCs w:val="23"/>
        </w:rPr>
        <w:tab/>
        <w:t xml:space="preserve">t9: </w:t>
      </w:r>
      <w:r w:rsidR="00B21DD9" w:rsidRPr="00BA7256">
        <w:rPr>
          <w:sz w:val="23"/>
          <w:szCs w:val="23"/>
        </w:rPr>
        <w:t>&lt;</w:t>
      </w:r>
      <w:r w:rsidR="006751E2" w:rsidRPr="00BA7256">
        <w:rPr>
          <w:sz w:val="23"/>
          <w:szCs w:val="23"/>
        </w:rPr>
        <w:t>1,2,4,16,17</w:t>
      </w:r>
      <w:r w:rsidR="00B21DD9" w:rsidRPr="00BA7256">
        <w:rPr>
          <w:sz w:val="23"/>
          <w:szCs w:val="23"/>
        </w:rPr>
        <w:t>&gt;</w:t>
      </w:r>
      <w:r w:rsidR="006751E2" w:rsidRPr="00BA7256">
        <w:rPr>
          <w:sz w:val="23"/>
          <w:szCs w:val="23"/>
        </w:rPr>
        <w:br/>
      </w:r>
      <w:r w:rsidR="006751E2" w:rsidRPr="00BA7256">
        <w:rPr>
          <w:sz w:val="23"/>
          <w:szCs w:val="23"/>
        </w:rPr>
        <w:tab/>
        <w:t xml:space="preserve">t10: </w:t>
      </w:r>
      <w:r w:rsidR="00B21DD9" w:rsidRPr="00BA7256">
        <w:rPr>
          <w:sz w:val="23"/>
          <w:szCs w:val="23"/>
        </w:rPr>
        <w:t>&lt;</w:t>
      </w:r>
      <w:r w:rsidR="006751E2" w:rsidRPr="00BA7256">
        <w:rPr>
          <w:sz w:val="23"/>
          <w:szCs w:val="23"/>
        </w:rPr>
        <w:t>1,2,4,13,14</w:t>
      </w:r>
      <w:r w:rsidR="00B21DD9" w:rsidRPr="00BA7256">
        <w:rPr>
          <w:sz w:val="23"/>
          <w:szCs w:val="23"/>
        </w:rPr>
        <w:t>&gt;</w:t>
      </w:r>
    </w:p>
    <w:p w14:paraId="78BA2016" w14:textId="4ABE6782" w:rsidR="002E16D9" w:rsidRDefault="006751E2" w:rsidP="008D7C2E">
      <w:pPr>
        <w:pStyle w:val="Default"/>
        <w:spacing w:after="27"/>
        <w:rPr>
          <w:sz w:val="23"/>
          <w:szCs w:val="23"/>
        </w:rPr>
      </w:pPr>
      <w:r w:rsidRPr="00BA7256">
        <w:rPr>
          <w:sz w:val="23"/>
          <w:szCs w:val="23"/>
        </w:rPr>
        <w:tab/>
        <w:t xml:space="preserve">t11: </w:t>
      </w:r>
      <w:r w:rsidR="00B21DD9" w:rsidRPr="00BA7256">
        <w:rPr>
          <w:sz w:val="23"/>
          <w:szCs w:val="23"/>
        </w:rPr>
        <w:t>&lt;</w:t>
      </w:r>
      <w:r w:rsidRPr="00BA7256">
        <w:rPr>
          <w:sz w:val="23"/>
          <w:szCs w:val="23"/>
        </w:rPr>
        <w:t>1,2,3,6,8,4,16</w:t>
      </w:r>
      <w:r w:rsidR="008210DC">
        <w:rPr>
          <w:sz w:val="23"/>
          <w:szCs w:val="23"/>
        </w:rPr>
        <w:t>,17</w:t>
      </w:r>
      <w:r w:rsidR="00B21DD9" w:rsidRPr="00BA7256">
        <w:rPr>
          <w:sz w:val="23"/>
          <w:szCs w:val="23"/>
        </w:rPr>
        <w:t>&gt;</w:t>
      </w:r>
      <w:r w:rsidR="009C4532">
        <w:rPr>
          <w:sz w:val="23"/>
          <w:szCs w:val="23"/>
        </w:rPr>
        <w:br/>
      </w:r>
      <w:r w:rsidR="00F9420E">
        <w:rPr>
          <w:sz w:val="23"/>
          <w:szCs w:val="23"/>
        </w:rPr>
        <w:t>considerate the test cases executing paths that will achieve All-Uses coverage</w:t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  <w:t>t1: (x =</w:t>
      </w:r>
      <w:r w:rsidR="001F3240">
        <w:rPr>
          <w:sz w:val="23"/>
          <w:szCs w:val="23"/>
        </w:rPr>
        <w:t xml:space="preserve"> -</w:t>
      </w:r>
      <w:r w:rsidR="00374899">
        <w:rPr>
          <w:sz w:val="23"/>
          <w:szCs w:val="23"/>
        </w:rPr>
        <w:t>8</w:t>
      </w:r>
      <w:r w:rsidR="00F9420E">
        <w:rPr>
          <w:sz w:val="23"/>
          <w:szCs w:val="23"/>
        </w:rPr>
        <w:t xml:space="preserve">, y = </w:t>
      </w:r>
      <w:r w:rsidR="001F3240">
        <w:rPr>
          <w:sz w:val="23"/>
          <w:szCs w:val="23"/>
        </w:rPr>
        <w:t>-</w:t>
      </w:r>
      <w:r w:rsidR="00374899">
        <w:rPr>
          <w:sz w:val="23"/>
          <w:szCs w:val="23"/>
        </w:rPr>
        <w:t>12</w:t>
      </w:r>
      <w:r w:rsidR="00F9420E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  <w:t xml:space="preserve">t2: (x = </w:t>
      </w:r>
      <w:r w:rsidR="0084706F">
        <w:rPr>
          <w:sz w:val="23"/>
          <w:szCs w:val="23"/>
        </w:rPr>
        <w:t>8</w:t>
      </w:r>
      <w:r w:rsidR="001F3240">
        <w:rPr>
          <w:sz w:val="23"/>
          <w:szCs w:val="23"/>
        </w:rPr>
        <w:t xml:space="preserve">, y = </w:t>
      </w:r>
      <w:r w:rsidR="0084706F">
        <w:rPr>
          <w:sz w:val="23"/>
          <w:szCs w:val="23"/>
        </w:rPr>
        <w:t>12</w:t>
      </w:r>
      <w:r w:rsidR="001F3240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</w:r>
      <w:r w:rsidR="00F67796">
        <w:rPr>
          <w:sz w:val="23"/>
          <w:szCs w:val="23"/>
        </w:rPr>
        <w:t xml:space="preserve">t3: (x = </w:t>
      </w:r>
      <w:r w:rsidR="002E16D9">
        <w:rPr>
          <w:sz w:val="23"/>
          <w:szCs w:val="23"/>
        </w:rPr>
        <w:t>-</w:t>
      </w:r>
      <w:r w:rsidR="00B13BA6">
        <w:rPr>
          <w:sz w:val="23"/>
          <w:szCs w:val="23"/>
        </w:rPr>
        <w:t>5</w:t>
      </w:r>
      <w:r w:rsidR="00F67796">
        <w:rPr>
          <w:sz w:val="23"/>
          <w:szCs w:val="23"/>
        </w:rPr>
        <w:t xml:space="preserve">, y = </w:t>
      </w:r>
      <w:r w:rsidR="00B13BA6">
        <w:rPr>
          <w:sz w:val="23"/>
          <w:szCs w:val="23"/>
        </w:rPr>
        <w:t>25</w:t>
      </w:r>
      <w:r w:rsidR="00F67796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5</w:t>
      </w:r>
    </w:p>
    <w:p w14:paraId="5411FD8C" w14:textId="33513914" w:rsidR="002E16D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4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9C685F">
        <w:rPr>
          <w:sz w:val="23"/>
          <w:szCs w:val="23"/>
        </w:rPr>
        <w:t>3</w:t>
      </w:r>
      <w:r>
        <w:rPr>
          <w:sz w:val="23"/>
          <w:szCs w:val="23"/>
        </w:rPr>
        <w:t xml:space="preserve">, y = </w:t>
      </w:r>
      <w:r w:rsidR="00E92829">
        <w:rPr>
          <w:sz w:val="23"/>
          <w:szCs w:val="23"/>
        </w:rPr>
        <w:t>-</w:t>
      </w:r>
      <w:r w:rsidR="009C685F">
        <w:rPr>
          <w:sz w:val="23"/>
          <w:szCs w:val="23"/>
        </w:rPr>
        <w:t>9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3</w:t>
      </w:r>
    </w:p>
    <w:p w14:paraId="1636B1DF" w14:textId="13FA46F0" w:rsidR="00E9282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5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5B2D3B">
        <w:rPr>
          <w:sz w:val="23"/>
          <w:szCs w:val="23"/>
        </w:rPr>
        <w:t>24</w:t>
      </w:r>
      <w:r>
        <w:rPr>
          <w:sz w:val="23"/>
          <w:szCs w:val="23"/>
        </w:rPr>
        <w:t>, y =</w:t>
      </w:r>
      <w:r w:rsidR="005B2D3B">
        <w:rPr>
          <w:sz w:val="23"/>
          <w:szCs w:val="23"/>
        </w:rPr>
        <w:t>-2147483648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8</w:t>
      </w:r>
    </w:p>
    <w:p w14:paraId="1CE1E411" w14:textId="5E31E5CF" w:rsidR="00E92829" w:rsidRDefault="00E9282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6: (x = </w:t>
      </w:r>
      <w:r w:rsidR="00B2676B">
        <w:rPr>
          <w:sz w:val="23"/>
          <w:szCs w:val="23"/>
        </w:rPr>
        <w:t>0</w:t>
      </w:r>
      <w:r>
        <w:rPr>
          <w:sz w:val="23"/>
          <w:szCs w:val="23"/>
        </w:rPr>
        <w:t xml:space="preserve">, y = </w:t>
      </w:r>
      <w:r w:rsidR="00B2676B">
        <w:rPr>
          <w:sz w:val="23"/>
          <w:szCs w:val="23"/>
        </w:rPr>
        <w:t>10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E47357">
        <w:rPr>
          <w:sz w:val="23"/>
          <w:szCs w:val="23"/>
        </w:rPr>
        <w:t>100</w:t>
      </w:r>
    </w:p>
    <w:p w14:paraId="73431A8E" w14:textId="1043AD96" w:rsidR="00E92829" w:rsidRDefault="00E92829" w:rsidP="00E92829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7: (x = </w:t>
      </w:r>
      <w:r w:rsidR="002D7180" w:rsidRPr="002D7180">
        <w:rPr>
          <w:sz w:val="23"/>
          <w:szCs w:val="23"/>
        </w:rPr>
        <w:t>-2147483648</w:t>
      </w:r>
      <w:r>
        <w:rPr>
          <w:sz w:val="23"/>
          <w:szCs w:val="23"/>
        </w:rPr>
        <w:t>, y =</w:t>
      </w:r>
      <w:r w:rsidR="006A5B4B">
        <w:rPr>
          <w:sz w:val="23"/>
          <w:szCs w:val="23"/>
        </w:rPr>
        <w:t>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2147483648</w:t>
      </w:r>
    </w:p>
    <w:p w14:paraId="573BECDF" w14:textId="04BAFE26" w:rsidR="00CA6A4F" w:rsidRDefault="00616198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="00CA6A4F">
        <w:rPr>
          <w:sz w:val="23"/>
          <w:szCs w:val="23"/>
        </w:rPr>
        <w:t xml:space="preserve">t8: (x= </w:t>
      </w:r>
      <w:r w:rsidR="005B2D3B">
        <w:rPr>
          <w:sz w:val="23"/>
          <w:szCs w:val="23"/>
        </w:rPr>
        <w:t>68719476751</w:t>
      </w:r>
      <w:r w:rsidR="00CA6A4F">
        <w:rPr>
          <w:sz w:val="23"/>
          <w:szCs w:val="23"/>
        </w:rPr>
        <w:t>, y = 2</w:t>
      </w:r>
      <w:r w:rsidR="005B2D3B">
        <w:rPr>
          <w:sz w:val="23"/>
          <w:szCs w:val="23"/>
        </w:rPr>
        <w:t>3</w:t>
      </w:r>
      <w:r w:rsidR="00CA6A4F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23</w:t>
      </w:r>
    </w:p>
    <w:p w14:paraId="76749B09" w14:textId="7186418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9:</w:t>
      </w:r>
      <w:r w:rsidRPr="00CA6A4F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= </w:t>
      </w:r>
      <w:r w:rsidR="005B2D3B">
        <w:rPr>
          <w:sz w:val="23"/>
          <w:szCs w:val="23"/>
        </w:rPr>
        <w:t>695784701952</w:t>
      </w:r>
      <w:r>
        <w:rPr>
          <w:sz w:val="23"/>
          <w:szCs w:val="23"/>
        </w:rPr>
        <w:t xml:space="preserve">, y = </w:t>
      </w:r>
      <w:r w:rsidR="005B2D3B">
        <w:rPr>
          <w:sz w:val="23"/>
          <w:szCs w:val="23"/>
        </w:rPr>
        <w:t>36590037911583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3</w:t>
      </w:r>
    </w:p>
    <w:p w14:paraId="260D5CD0" w14:textId="3C5F5B4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10: (x = </w:t>
      </w:r>
      <w:r w:rsidR="005B2D3B">
        <w:rPr>
          <w:sz w:val="23"/>
          <w:szCs w:val="23"/>
        </w:rPr>
        <w:t>1039382085632</w:t>
      </w:r>
      <w:r>
        <w:rPr>
          <w:sz w:val="23"/>
          <w:szCs w:val="23"/>
        </w:rPr>
        <w:t>, y =0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1039382085632</w:t>
      </w:r>
    </w:p>
    <w:p w14:paraId="4EB05E5C" w14:textId="17ECF29B" w:rsidR="006751E2" w:rsidRPr="008D4C02" w:rsidRDefault="00CA6A4F" w:rsidP="008D7C2E">
      <w:pPr>
        <w:pStyle w:val="Default"/>
        <w:spacing w:after="27"/>
        <w:rPr>
          <w:color w:val="auto"/>
          <w:sz w:val="23"/>
          <w:szCs w:val="23"/>
        </w:rPr>
      </w:pPr>
      <w:r>
        <w:rPr>
          <w:sz w:val="23"/>
          <w:szCs w:val="23"/>
        </w:rPr>
        <w:tab/>
      </w:r>
      <w:r w:rsidRPr="00C62DEE">
        <w:rPr>
          <w:color w:val="auto"/>
          <w:sz w:val="23"/>
          <w:szCs w:val="23"/>
        </w:rPr>
        <w:t xml:space="preserve">t11: </w:t>
      </w:r>
      <w:r w:rsidR="00C62DEE" w:rsidRPr="00C62DEE">
        <w:rPr>
          <w:color w:val="auto"/>
          <w:sz w:val="23"/>
          <w:szCs w:val="23"/>
        </w:rPr>
        <w:t xml:space="preserve">(x = </w:t>
      </w:r>
      <w:r w:rsidR="005B2D3B">
        <w:rPr>
          <w:sz w:val="23"/>
          <w:szCs w:val="23"/>
        </w:rPr>
        <w:t>11583</w:t>
      </w:r>
      <w:r w:rsidR="00C62DEE" w:rsidRPr="00C62DEE">
        <w:rPr>
          <w:color w:val="auto"/>
          <w:sz w:val="23"/>
          <w:szCs w:val="23"/>
        </w:rPr>
        <w:t>, y =</w:t>
      </w:r>
      <w:r w:rsidR="005B2D3B">
        <w:rPr>
          <w:color w:val="auto"/>
          <w:sz w:val="23"/>
          <w:szCs w:val="23"/>
        </w:rPr>
        <w:t>36590037911583</w:t>
      </w:r>
      <w:r w:rsidR="00C62DEE" w:rsidRPr="00C62DEE">
        <w:rPr>
          <w:color w:val="auto"/>
          <w:sz w:val="23"/>
          <w:szCs w:val="23"/>
        </w:rPr>
        <w:t>)</w:t>
      </w:r>
      <w:r w:rsidR="00FA32D3">
        <w:rPr>
          <w:color w:val="auto"/>
          <w:sz w:val="23"/>
          <w:szCs w:val="23"/>
        </w:rPr>
        <w:tab/>
      </w:r>
      <w:r w:rsidR="00FA32D3">
        <w:rPr>
          <w:color w:val="auto"/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39</w:t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69934674" w:rsidR="00853A3B" w:rsidRDefault="009119AA" w:rsidP="00753AB4">
      <w:r>
        <w:tab/>
      </w:r>
      <w:r w:rsidR="0000741B">
        <w:t xml:space="preserve">See </w:t>
      </w:r>
      <w:proofErr w:type="spellStart"/>
      <w:r w:rsidR="0000741B">
        <w:t>src</w:t>
      </w:r>
      <w:proofErr w:type="spellEnd"/>
      <w:r w:rsidR="0000741B">
        <w:t>/Tests DataFlowTesting.java</w:t>
      </w:r>
    </w:p>
    <w:p w14:paraId="1E98E44C" w14:textId="465B9733" w:rsidR="006317B8" w:rsidRDefault="002160BA" w:rsidP="006317B8">
      <w:pPr>
        <w:pStyle w:val="Default"/>
        <w:spacing w:after="27"/>
        <w:rPr>
          <w:sz w:val="23"/>
          <w:szCs w:val="23"/>
        </w:rPr>
      </w:pPr>
      <w:r>
        <w:br/>
      </w:r>
      <w:r w:rsidR="008D4C02" w:rsidRPr="008D4C02">
        <w:rPr>
          <w:b/>
          <w:bCs/>
        </w:rPr>
        <w:t>Method:</w:t>
      </w:r>
      <w:r w:rsidRPr="008D4C02">
        <w:rPr>
          <w:b/>
          <w:bCs/>
        </w:rPr>
        <w:t xml:space="preserve"> </w:t>
      </w:r>
      <w:r w:rsidR="008D4C02" w:rsidRPr="008D4C02">
        <w:rPr>
          <w:b/>
          <w:bCs/>
        </w:rPr>
        <w:t xml:space="preserve">private static int </w:t>
      </w:r>
      <w:proofErr w:type="spellStart"/>
      <w:proofErr w:type="gramStart"/>
      <w:r w:rsidR="008D4C02" w:rsidRPr="008D4C02">
        <w:rPr>
          <w:b/>
          <w:bCs/>
        </w:rPr>
        <w:t>compareTo</w:t>
      </w:r>
      <w:proofErr w:type="spellEnd"/>
      <w:r w:rsidR="008D4C02" w:rsidRPr="008D4C02">
        <w:rPr>
          <w:b/>
          <w:bCs/>
        </w:rPr>
        <w:t>(</w:t>
      </w:r>
      <w:proofErr w:type="spellStart"/>
      <w:proofErr w:type="gramEnd"/>
      <w:r w:rsidR="008D4C02" w:rsidRPr="008D4C02">
        <w:rPr>
          <w:b/>
          <w:bCs/>
        </w:rPr>
        <w:t>BigInteger</w:t>
      </w:r>
      <w:proofErr w:type="spellEnd"/>
      <w:r w:rsidR="008D4C02" w:rsidRPr="008D4C02">
        <w:rPr>
          <w:b/>
          <w:bCs/>
        </w:rPr>
        <w:t xml:space="preserve"> x, </w:t>
      </w:r>
      <w:proofErr w:type="spellStart"/>
      <w:r w:rsidR="008D4C02" w:rsidRPr="008D4C02">
        <w:rPr>
          <w:b/>
          <w:bCs/>
        </w:rPr>
        <w:t>BigInteger</w:t>
      </w:r>
      <w:proofErr w:type="spellEnd"/>
      <w:r w:rsidR="008D4C02" w:rsidRPr="008D4C02">
        <w:rPr>
          <w:b/>
          <w:bCs/>
        </w:rPr>
        <w:t xml:space="preserve"> y)</w:t>
      </w:r>
      <w:r>
        <w:br/>
      </w:r>
      <w:r w:rsidR="002B79CC">
        <w:object w:dxaOrig="9646" w:dyaOrig="15405" w14:anchorId="5B73415A">
          <v:shape id="_x0000_i1036" type="#_x0000_t75" style="width:410.35pt;height:654.65pt" o:ole="">
            <v:imagedata r:id="rId7" o:title=""/>
          </v:shape>
          <o:OLEObject Type="Embed" ProgID="Visio.Drawing.15" ShapeID="_x0000_i1036" DrawAspect="Content" ObjectID="_1712011900" r:id="rId8"/>
        </w:object>
      </w:r>
      <w:r w:rsidR="00CF45FE">
        <w:br/>
      </w:r>
      <w:r w:rsidR="00CF45FE">
        <w:br/>
      </w:r>
      <w:r w:rsidR="008E1FA7" w:rsidRPr="008E1FA7">
        <w:t xml:space="preserve">1) Identify all the definition-use pairs (du-pairs) (5 marks) </w:t>
      </w:r>
      <w:r w:rsidR="008E1FA7">
        <w:br/>
      </w:r>
      <w:r w:rsidR="006317B8">
        <w:rPr>
          <w:sz w:val="23"/>
          <w:szCs w:val="23"/>
        </w:rPr>
        <w:t xml:space="preserve">Identifying du-pairs – variable </w:t>
      </w:r>
      <w:r w:rsidR="006317B8">
        <w:rPr>
          <w:b/>
          <w:bCs/>
          <w:sz w:val="23"/>
          <w:szCs w:val="23"/>
        </w:rPr>
        <w:t>x</w:t>
      </w:r>
      <w:r w:rsidR="006317B8">
        <w:rPr>
          <w:b/>
          <w:bCs/>
          <w:sz w:val="23"/>
          <w:szCs w:val="23"/>
        </w:rPr>
        <w:t xml:space="preserve"> </w:t>
      </w:r>
      <w:r w:rsidR="006317B8" w:rsidRPr="008F13A4">
        <w:rPr>
          <w:sz w:val="23"/>
          <w:szCs w:val="23"/>
        </w:rPr>
        <w:t>:</w:t>
      </w:r>
      <w:r w:rsidR="006317B8">
        <w:rPr>
          <w:sz w:val="23"/>
          <w:szCs w:val="23"/>
        </w:rPr>
        <w:br/>
      </w:r>
      <w:r w:rsidR="006317B8">
        <w:rPr>
          <w:sz w:val="23"/>
          <w:szCs w:val="23"/>
        </w:rPr>
        <w:lastRenderedPageBreak/>
        <w:br/>
        <w:t>all-</w:t>
      </w:r>
      <w:proofErr w:type="spellStart"/>
      <w:r w:rsidR="006317B8">
        <w:rPr>
          <w:sz w:val="23"/>
          <w:szCs w:val="23"/>
        </w:rPr>
        <w:t>defs</w:t>
      </w:r>
      <w:proofErr w:type="spellEnd"/>
      <w:r w:rsidR="006317B8">
        <w:rPr>
          <w:sz w:val="23"/>
          <w:szCs w:val="23"/>
        </w:rPr>
        <w:t xml:space="preserve">: </w:t>
      </w:r>
      <w:r w:rsidR="006317B8">
        <w:rPr>
          <w:sz w:val="23"/>
          <w:szCs w:val="23"/>
        </w:rPr>
        <w:t>1</w:t>
      </w:r>
      <w:r w:rsidR="006317B8">
        <w:rPr>
          <w:sz w:val="23"/>
          <w:szCs w:val="23"/>
        </w:rPr>
        <w:br/>
        <w:t>all-uses:</w:t>
      </w:r>
      <w:r w:rsidR="00EA29E0">
        <w:rPr>
          <w:sz w:val="23"/>
          <w:szCs w:val="23"/>
        </w:rPr>
        <w:t xml:space="preserve"> 2, &lt;2,3&gt;, 3 , &lt;2,4&gt;, </w:t>
      </w:r>
      <w:r w:rsidR="00010680">
        <w:rPr>
          <w:sz w:val="23"/>
          <w:szCs w:val="23"/>
        </w:rPr>
        <w:t>4 , 7, 10</w:t>
      </w:r>
      <w:r w:rsidR="00EA29E0">
        <w:rPr>
          <w:sz w:val="23"/>
          <w:szCs w:val="23"/>
        </w:rPr>
        <w:t xml:space="preserve"> </w:t>
      </w:r>
      <w:r w:rsidR="006317B8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317B8" w14:paraId="45EC7B07" w14:textId="77777777" w:rsidTr="00383386">
        <w:tc>
          <w:tcPr>
            <w:tcW w:w="1838" w:type="dxa"/>
          </w:tcPr>
          <w:p w14:paraId="6A7AF8DF" w14:textId="77777777" w:rsidR="006317B8" w:rsidRPr="008F13A4" w:rsidRDefault="006317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AAA64DF" w14:textId="77777777" w:rsidR="006317B8" w:rsidRPr="008F13A4" w:rsidRDefault="006317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317B8" w14:paraId="1E3FD729" w14:textId="77777777" w:rsidTr="00383386">
        <w:tc>
          <w:tcPr>
            <w:tcW w:w="1838" w:type="dxa"/>
          </w:tcPr>
          <w:p w14:paraId="1C38A857" w14:textId="4DE5BED5" w:rsidR="006317B8" w:rsidRDefault="001219C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449EE18E" w14:textId="421F7D0C" w:rsidR="006317B8" w:rsidRPr="006317B8" w:rsidRDefault="001219C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6317B8" w14:paraId="031E5811" w14:textId="77777777" w:rsidTr="00383386">
        <w:tc>
          <w:tcPr>
            <w:tcW w:w="1838" w:type="dxa"/>
          </w:tcPr>
          <w:p w14:paraId="122DF9D1" w14:textId="71FF4D58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08D58A11" w14:textId="5CC8152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6317B8" w14:paraId="4C8C98E9" w14:textId="77777777" w:rsidTr="00383386">
        <w:tc>
          <w:tcPr>
            <w:tcW w:w="1838" w:type="dxa"/>
          </w:tcPr>
          <w:p w14:paraId="3E2525E5" w14:textId="1FF2D7CA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322B91FE" w14:textId="4B562770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6317B8" w14:paraId="63095C08" w14:textId="77777777" w:rsidTr="00383386">
        <w:tc>
          <w:tcPr>
            <w:tcW w:w="1838" w:type="dxa"/>
          </w:tcPr>
          <w:p w14:paraId="48D3021A" w14:textId="20752695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62048904" w14:textId="041B63F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6317B8" w14:paraId="08585DF0" w14:textId="77777777" w:rsidTr="00383386">
        <w:tc>
          <w:tcPr>
            <w:tcW w:w="1838" w:type="dxa"/>
          </w:tcPr>
          <w:p w14:paraId="791C893A" w14:textId="44F6905B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56C96C9B" w14:textId="33617451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6317B8" w14:paraId="34B021A7" w14:textId="77777777" w:rsidTr="00383386">
        <w:tc>
          <w:tcPr>
            <w:tcW w:w="1838" w:type="dxa"/>
          </w:tcPr>
          <w:p w14:paraId="41187BAE" w14:textId="4E76E372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634DA497" w14:textId="4BF6215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6317B8" w14:paraId="2039D861" w14:textId="77777777" w:rsidTr="00383386">
        <w:tc>
          <w:tcPr>
            <w:tcW w:w="1838" w:type="dxa"/>
          </w:tcPr>
          <w:p w14:paraId="6407D39D" w14:textId="23B1E32F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1B4E26F9" w14:textId="3BA69740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5E6D31C9" w14:textId="6DA87D5C" w:rsidR="0020371E" w:rsidRDefault="0020371E" w:rsidP="0020371E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>
        <w:rPr>
          <w:sz w:val="23"/>
          <w:szCs w:val="23"/>
        </w:rPr>
        <w:br/>
        <w:t xml:space="preserve">all-uses: 2, &lt;2,3&gt;, </w:t>
      </w:r>
      <w:r>
        <w:rPr>
          <w:sz w:val="23"/>
          <w:szCs w:val="23"/>
        </w:rPr>
        <w:t>3,</w:t>
      </w:r>
      <w:r>
        <w:rPr>
          <w:sz w:val="23"/>
          <w:szCs w:val="23"/>
        </w:rPr>
        <w:t xml:space="preserve"> &lt;2,4&gt;, </w:t>
      </w:r>
      <w:r w:rsidR="0000727D">
        <w:rPr>
          <w:sz w:val="23"/>
          <w:szCs w:val="23"/>
        </w:rPr>
        <w:t>4,</w:t>
      </w:r>
      <w:r>
        <w:rPr>
          <w:sz w:val="23"/>
          <w:szCs w:val="23"/>
        </w:rPr>
        <w:t xml:space="preserve"> 7, 10 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20371E" w14:paraId="3A51EA99" w14:textId="77777777" w:rsidTr="00383386">
        <w:tc>
          <w:tcPr>
            <w:tcW w:w="1838" w:type="dxa"/>
          </w:tcPr>
          <w:p w14:paraId="1E1BD5BF" w14:textId="77777777" w:rsidR="0020371E" w:rsidRPr="008F13A4" w:rsidRDefault="0020371E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2CE3CD90" w14:textId="77777777" w:rsidR="0020371E" w:rsidRPr="008F13A4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20371E" w14:paraId="6738A0C3" w14:textId="77777777" w:rsidTr="00383386">
        <w:tc>
          <w:tcPr>
            <w:tcW w:w="1838" w:type="dxa"/>
          </w:tcPr>
          <w:p w14:paraId="73A1CEE3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218ADC78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20371E" w14:paraId="35EC225E" w14:textId="77777777" w:rsidTr="00383386">
        <w:tc>
          <w:tcPr>
            <w:tcW w:w="1838" w:type="dxa"/>
          </w:tcPr>
          <w:p w14:paraId="027C4963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751807B2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20371E" w14:paraId="5D933F11" w14:textId="77777777" w:rsidTr="00383386">
        <w:tc>
          <w:tcPr>
            <w:tcW w:w="1838" w:type="dxa"/>
          </w:tcPr>
          <w:p w14:paraId="3EEF2D84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78B1F1B9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20371E" w14:paraId="58AA59AB" w14:textId="77777777" w:rsidTr="00383386">
        <w:tc>
          <w:tcPr>
            <w:tcW w:w="1838" w:type="dxa"/>
          </w:tcPr>
          <w:p w14:paraId="74E74890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67D7B0E6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20371E" w14:paraId="636BEC44" w14:textId="77777777" w:rsidTr="00383386">
        <w:tc>
          <w:tcPr>
            <w:tcW w:w="1838" w:type="dxa"/>
          </w:tcPr>
          <w:p w14:paraId="1A3EE777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7A427ABF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20371E" w14:paraId="6551AD27" w14:textId="77777777" w:rsidTr="00383386">
        <w:tc>
          <w:tcPr>
            <w:tcW w:w="1838" w:type="dxa"/>
          </w:tcPr>
          <w:p w14:paraId="3E53E8B6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34135932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20371E" w14:paraId="4A5A0506" w14:textId="77777777" w:rsidTr="00383386">
        <w:tc>
          <w:tcPr>
            <w:tcW w:w="1838" w:type="dxa"/>
          </w:tcPr>
          <w:p w14:paraId="096C90C8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24FAF371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474C266E" w14:textId="296790D1" w:rsidR="005A3F06" w:rsidRDefault="005A3F06" w:rsidP="005A3F06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proofErr w:type="spellStart"/>
      <w:proofErr w:type="gramStart"/>
      <w:r w:rsidR="003634C5">
        <w:rPr>
          <w:b/>
          <w:bCs/>
          <w:sz w:val="23"/>
          <w:szCs w:val="23"/>
        </w:rPr>
        <w:t>x.words</w:t>
      </w:r>
      <w:proofErr w:type="spellEnd"/>
      <w:proofErr w:type="gramEnd"/>
      <w:r>
        <w:rPr>
          <w:b/>
          <w:bCs/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>
        <w:rPr>
          <w:sz w:val="23"/>
          <w:szCs w:val="23"/>
        </w:rPr>
        <w:br/>
        <w:t>all-uses: 2, &lt;2,3&gt;, &lt;2,4&gt;</w:t>
      </w:r>
      <w:r w:rsidR="003634C5">
        <w:rPr>
          <w:sz w:val="23"/>
          <w:szCs w:val="23"/>
        </w:rPr>
        <w:t xml:space="preserve">, 7, </w:t>
      </w:r>
      <w:r w:rsidR="0000727D">
        <w:rPr>
          <w:sz w:val="23"/>
          <w:szCs w:val="23"/>
        </w:rPr>
        <w:t>10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5A3F06" w14:paraId="4080ACE8" w14:textId="77777777" w:rsidTr="00383386">
        <w:tc>
          <w:tcPr>
            <w:tcW w:w="1838" w:type="dxa"/>
          </w:tcPr>
          <w:p w14:paraId="4F6B1D95" w14:textId="77777777" w:rsidR="005A3F06" w:rsidRPr="008F13A4" w:rsidRDefault="005A3F0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B5AABE1" w14:textId="77777777" w:rsidR="005A3F06" w:rsidRPr="008F13A4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5A3F06" w14:paraId="7B04F48D" w14:textId="77777777" w:rsidTr="00383386">
        <w:tc>
          <w:tcPr>
            <w:tcW w:w="1838" w:type="dxa"/>
          </w:tcPr>
          <w:p w14:paraId="237615C7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042E3070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5A3F06" w14:paraId="25CD7EE0" w14:textId="77777777" w:rsidTr="00383386">
        <w:tc>
          <w:tcPr>
            <w:tcW w:w="1838" w:type="dxa"/>
          </w:tcPr>
          <w:p w14:paraId="0826CA73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53314FC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5A3F06" w14:paraId="11556447" w14:textId="77777777" w:rsidTr="00383386">
        <w:tc>
          <w:tcPr>
            <w:tcW w:w="1838" w:type="dxa"/>
          </w:tcPr>
          <w:p w14:paraId="2CE0B00E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42CEC48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5A3F06" w14:paraId="71935D5F" w14:textId="77777777" w:rsidTr="00383386">
        <w:tc>
          <w:tcPr>
            <w:tcW w:w="1838" w:type="dxa"/>
          </w:tcPr>
          <w:p w14:paraId="13F4C25A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2FD09FE8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5A3F06" w14:paraId="0D93AF12" w14:textId="77777777" w:rsidTr="00383386">
        <w:tc>
          <w:tcPr>
            <w:tcW w:w="1838" w:type="dxa"/>
          </w:tcPr>
          <w:p w14:paraId="3D71FA66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8A002AE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5A3F06" w14:paraId="212E2C8D" w14:textId="77777777" w:rsidTr="00383386">
        <w:tc>
          <w:tcPr>
            <w:tcW w:w="1838" w:type="dxa"/>
          </w:tcPr>
          <w:p w14:paraId="75B0018E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7C38916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2F823FCF" w14:textId="25179F2B" w:rsidR="0000727D" w:rsidRDefault="0000727D" w:rsidP="0000727D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proofErr w:type="spellStart"/>
      <w:proofErr w:type="gramStart"/>
      <w:r>
        <w:rPr>
          <w:b/>
          <w:bCs/>
          <w:sz w:val="23"/>
          <w:szCs w:val="23"/>
        </w:rPr>
        <w:t>y</w:t>
      </w:r>
      <w:r>
        <w:rPr>
          <w:b/>
          <w:bCs/>
          <w:sz w:val="23"/>
          <w:szCs w:val="23"/>
        </w:rPr>
        <w:t>.words</w:t>
      </w:r>
      <w:proofErr w:type="spellEnd"/>
      <w:proofErr w:type="gramEnd"/>
      <w:r>
        <w:rPr>
          <w:b/>
          <w:bCs/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>
        <w:rPr>
          <w:sz w:val="23"/>
          <w:szCs w:val="23"/>
        </w:rPr>
        <w:br/>
        <w:t>all-uses: 2, &lt;2,3&gt;, &lt;2,4&gt;</w:t>
      </w:r>
      <w:r w:rsidR="0042223F">
        <w:rPr>
          <w:sz w:val="23"/>
          <w:szCs w:val="23"/>
        </w:rPr>
        <w:t>,</w:t>
      </w:r>
      <w:r>
        <w:rPr>
          <w:sz w:val="23"/>
          <w:szCs w:val="23"/>
        </w:rPr>
        <w:t xml:space="preserve"> 7, 10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00727D" w14:paraId="06D86967" w14:textId="77777777" w:rsidTr="00383386">
        <w:tc>
          <w:tcPr>
            <w:tcW w:w="1838" w:type="dxa"/>
          </w:tcPr>
          <w:p w14:paraId="32D6A62B" w14:textId="77777777" w:rsidR="0000727D" w:rsidRPr="008F13A4" w:rsidRDefault="0000727D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6FB17B69" w14:textId="77777777" w:rsidR="0000727D" w:rsidRPr="008F13A4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00727D" w14:paraId="4B2620F5" w14:textId="77777777" w:rsidTr="00383386">
        <w:tc>
          <w:tcPr>
            <w:tcW w:w="1838" w:type="dxa"/>
          </w:tcPr>
          <w:p w14:paraId="37504A71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1E44A978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00727D" w14:paraId="27B592D4" w14:textId="77777777" w:rsidTr="00383386">
        <w:tc>
          <w:tcPr>
            <w:tcW w:w="1838" w:type="dxa"/>
          </w:tcPr>
          <w:p w14:paraId="10CB31F8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5E48BE33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00727D" w14:paraId="6A24B8B8" w14:textId="77777777" w:rsidTr="00383386">
        <w:tc>
          <w:tcPr>
            <w:tcW w:w="1838" w:type="dxa"/>
          </w:tcPr>
          <w:p w14:paraId="7BCEA2DB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1, &lt;2,4&gt;)</w:t>
            </w:r>
          </w:p>
        </w:tc>
        <w:tc>
          <w:tcPr>
            <w:tcW w:w="2316" w:type="dxa"/>
          </w:tcPr>
          <w:p w14:paraId="414AB594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00727D" w14:paraId="062CD3A5" w14:textId="77777777" w:rsidTr="00383386">
        <w:tc>
          <w:tcPr>
            <w:tcW w:w="1838" w:type="dxa"/>
          </w:tcPr>
          <w:p w14:paraId="1DCF4F66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3525CCC1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00727D" w14:paraId="3BC06EA4" w14:textId="77777777" w:rsidTr="00383386">
        <w:tc>
          <w:tcPr>
            <w:tcW w:w="1838" w:type="dxa"/>
          </w:tcPr>
          <w:p w14:paraId="00C01805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64661855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00727D" w14:paraId="252944D9" w14:textId="77777777" w:rsidTr="00383386">
        <w:tc>
          <w:tcPr>
            <w:tcW w:w="1838" w:type="dxa"/>
          </w:tcPr>
          <w:p w14:paraId="60614EE3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101C34FB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0B914946" w14:textId="5CF92357" w:rsidR="00AD3522" w:rsidRDefault="0000727D" w:rsidP="00AD3522">
      <w:pPr>
        <w:pStyle w:val="Default"/>
        <w:spacing w:after="27"/>
        <w:rPr>
          <w:sz w:val="23"/>
          <w:szCs w:val="23"/>
        </w:rPr>
      </w:pPr>
      <w:r>
        <w:br/>
      </w:r>
      <w:r w:rsidR="005A3F06">
        <w:br/>
      </w:r>
      <w:r w:rsidR="00AD3522">
        <w:rPr>
          <w:sz w:val="23"/>
          <w:szCs w:val="23"/>
        </w:rPr>
        <w:t xml:space="preserve">Identifying du-pairs – variable </w:t>
      </w:r>
      <w:proofErr w:type="spellStart"/>
      <w:r w:rsidR="00AD3522">
        <w:rPr>
          <w:b/>
          <w:bCs/>
          <w:sz w:val="23"/>
          <w:szCs w:val="23"/>
        </w:rPr>
        <w:t>x_negative</w:t>
      </w:r>
      <w:proofErr w:type="spellEnd"/>
      <w:r w:rsidR="00AD3522">
        <w:rPr>
          <w:b/>
          <w:bCs/>
          <w:sz w:val="23"/>
          <w:szCs w:val="23"/>
        </w:rPr>
        <w:t>:</w:t>
      </w:r>
      <w:r w:rsidR="00AD3522">
        <w:rPr>
          <w:sz w:val="23"/>
          <w:szCs w:val="23"/>
        </w:rPr>
        <w:br/>
      </w:r>
      <w:r w:rsidR="00AD3522">
        <w:rPr>
          <w:sz w:val="23"/>
          <w:szCs w:val="23"/>
        </w:rPr>
        <w:br/>
        <w:t>all-</w:t>
      </w:r>
      <w:proofErr w:type="spellStart"/>
      <w:r w:rsidR="00AD3522">
        <w:rPr>
          <w:sz w:val="23"/>
          <w:szCs w:val="23"/>
        </w:rPr>
        <w:t>defs</w:t>
      </w:r>
      <w:proofErr w:type="spellEnd"/>
      <w:r w:rsidR="00AD3522">
        <w:rPr>
          <w:sz w:val="23"/>
          <w:szCs w:val="23"/>
        </w:rPr>
        <w:t xml:space="preserve">: </w:t>
      </w:r>
      <w:r w:rsidR="008B616B">
        <w:rPr>
          <w:sz w:val="23"/>
          <w:szCs w:val="23"/>
        </w:rPr>
        <w:t>4</w:t>
      </w:r>
      <w:r w:rsidR="00AD3522">
        <w:rPr>
          <w:sz w:val="23"/>
          <w:szCs w:val="23"/>
        </w:rPr>
        <w:br/>
        <w:t xml:space="preserve">all-uses: </w:t>
      </w:r>
      <w:r w:rsidR="00AD3522">
        <w:rPr>
          <w:sz w:val="23"/>
          <w:szCs w:val="23"/>
        </w:rPr>
        <w:t>4,5, &lt;5,6&gt;, 6, &lt;5,7&gt;,9</w:t>
      </w:r>
      <w:r w:rsidR="00AD3522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D3522" w14:paraId="057643F1" w14:textId="77777777" w:rsidTr="00383386">
        <w:tc>
          <w:tcPr>
            <w:tcW w:w="1838" w:type="dxa"/>
          </w:tcPr>
          <w:p w14:paraId="5FB4BB73" w14:textId="77777777" w:rsidR="00AD3522" w:rsidRPr="008F13A4" w:rsidRDefault="00AD352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3880D62" w14:textId="77777777" w:rsidR="00AD3522" w:rsidRPr="008F13A4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D3522" w14:paraId="267E13DD" w14:textId="77777777" w:rsidTr="00383386">
        <w:tc>
          <w:tcPr>
            <w:tcW w:w="1838" w:type="dxa"/>
          </w:tcPr>
          <w:p w14:paraId="25193823" w14:textId="5B39E494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4)</w:t>
            </w:r>
          </w:p>
        </w:tc>
        <w:tc>
          <w:tcPr>
            <w:tcW w:w="2316" w:type="dxa"/>
          </w:tcPr>
          <w:p w14:paraId="538B6A69" w14:textId="02C9C490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&gt;</w:t>
            </w:r>
          </w:p>
        </w:tc>
      </w:tr>
      <w:tr w:rsidR="00AD3522" w14:paraId="78AF585E" w14:textId="77777777" w:rsidTr="00383386">
        <w:tc>
          <w:tcPr>
            <w:tcW w:w="1838" w:type="dxa"/>
          </w:tcPr>
          <w:p w14:paraId="4DCCD755" w14:textId="6F53458A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5)</w:t>
            </w:r>
          </w:p>
        </w:tc>
        <w:tc>
          <w:tcPr>
            <w:tcW w:w="2316" w:type="dxa"/>
          </w:tcPr>
          <w:p w14:paraId="466DADBF" w14:textId="5D2E20E3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&gt;</w:t>
            </w:r>
          </w:p>
        </w:tc>
      </w:tr>
      <w:tr w:rsidR="00AD3522" w14:paraId="3616D770" w14:textId="77777777" w:rsidTr="00383386">
        <w:tc>
          <w:tcPr>
            <w:tcW w:w="1838" w:type="dxa"/>
          </w:tcPr>
          <w:p w14:paraId="79DE0222" w14:textId="080C9AF3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6&gt;)</w:t>
            </w:r>
          </w:p>
        </w:tc>
        <w:tc>
          <w:tcPr>
            <w:tcW w:w="2316" w:type="dxa"/>
          </w:tcPr>
          <w:p w14:paraId="5504D972" w14:textId="1DDE90C5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AD3522" w14:paraId="47D50CC7" w14:textId="77777777" w:rsidTr="00383386">
        <w:tc>
          <w:tcPr>
            <w:tcW w:w="1838" w:type="dxa"/>
          </w:tcPr>
          <w:p w14:paraId="2553A22E" w14:textId="7296B4E8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6)</w:t>
            </w:r>
          </w:p>
        </w:tc>
        <w:tc>
          <w:tcPr>
            <w:tcW w:w="2316" w:type="dxa"/>
          </w:tcPr>
          <w:p w14:paraId="148184EC" w14:textId="2E04CD93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AD3522" w14:paraId="4A062A22" w14:textId="77777777" w:rsidTr="00383386">
        <w:tc>
          <w:tcPr>
            <w:tcW w:w="1838" w:type="dxa"/>
          </w:tcPr>
          <w:p w14:paraId="53580D3A" w14:textId="172E0CCD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7&gt;)</w:t>
            </w:r>
          </w:p>
        </w:tc>
        <w:tc>
          <w:tcPr>
            <w:tcW w:w="2316" w:type="dxa"/>
          </w:tcPr>
          <w:p w14:paraId="7400493A" w14:textId="5BBCC8AC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&gt;</w:t>
            </w:r>
          </w:p>
        </w:tc>
      </w:tr>
      <w:tr w:rsidR="00AD3522" w14:paraId="7E60A402" w14:textId="77777777" w:rsidTr="00383386">
        <w:tc>
          <w:tcPr>
            <w:tcW w:w="1838" w:type="dxa"/>
          </w:tcPr>
          <w:p w14:paraId="698B4220" w14:textId="1263A0E0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9)</w:t>
            </w:r>
          </w:p>
        </w:tc>
        <w:tc>
          <w:tcPr>
            <w:tcW w:w="2316" w:type="dxa"/>
          </w:tcPr>
          <w:p w14:paraId="1E74B56C" w14:textId="5DF53BE4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,8,9&gt;</w:t>
            </w:r>
          </w:p>
        </w:tc>
      </w:tr>
    </w:tbl>
    <w:p w14:paraId="02A7CE4E" w14:textId="55740545" w:rsidR="00D43B4D" w:rsidRDefault="00D43B4D" w:rsidP="00D43B4D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proofErr w:type="spellStart"/>
      <w:r>
        <w:rPr>
          <w:b/>
          <w:bCs/>
          <w:sz w:val="23"/>
          <w:szCs w:val="23"/>
        </w:rPr>
        <w:t>y</w:t>
      </w:r>
      <w:r>
        <w:rPr>
          <w:b/>
          <w:bCs/>
          <w:sz w:val="23"/>
          <w:szCs w:val="23"/>
        </w:rPr>
        <w:t>_negative</w:t>
      </w:r>
      <w:proofErr w:type="spellEnd"/>
      <w:r>
        <w:rPr>
          <w:b/>
          <w:bCs/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 xml:space="preserve">: </w:t>
      </w:r>
      <w:r w:rsidR="001028C7">
        <w:rPr>
          <w:sz w:val="23"/>
          <w:szCs w:val="23"/>
        </w:rPr>
        <w:t>4</w:t>
      </w:r>
      <w:r>
        <w:rPr>
          <w:sz w:val="23"/>
          <w:szCs w:val="23"/>
        </w:rPr>
        <w:br/>
        <w:t>all-uses: 4,5, &lt;5,6&gt;, &lt;5,7&gt;,9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D43B4D" w14:paraId="245BBD92" w14:textId="77777777" w:rsidTr="00383386">
        <w:tc>
          <w:tcPr>
            <w:tcW w:w="1838" w:type="dxa"/>
          </w:tcPr>
          <w:p w14:paraId="7AA225BA" w14:textId="77777777" w:rsidR="00D43B4D" w:rsidRPr="008F13A4" w:rsidRDefault="00D43B4D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98E54E6" w14:textId="77777777" w:rsidR="00D43B4D" w:rsidRPr="008F13A4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D43B4D" w14:paraId="5022AE2B" w14:textId="77777777" w:rsidTr="00383386">
        <w:tc>
          <w:tcPr>
            <w:tcW w:w="1838" w:type="dxa"/>
          </w:tcPr>
          <w:p w14:paraId="6E843E7D" w14:textId="624507C2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4)</w:t>
            </w:r>
          </w:p>
        </w:tc>
        <w:tc>
          <w:tcPr>
            <w:tcW w:w="2316" w:type="dxa"/>
          </w:tcPr>
          <w:p w14:paraId="625E20F1" w14:textId="33246B0C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&gt;</w:t>
            </w:r>
          </w:p>
        </w:tc>
      </w:tr>
      <w:tr w:rsidR="00D43B4D" w14:paraId="4F2B8E32" w14:textId="77777777" w:rsidTr="00383386">
        <w:tc>
          <w:tcPr>
            <w:tcW w:w="1838" w:type="dxa"/>
          </w:tcPr>
          <w:p w14:paraId="5D8081AF" w14:textId="0A5A28DC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5)</w:t>
            </w:r>
          </w:p>
        </w:tc>
        <w:tc>
          <w:tcPr>
            <w:tcW w:w="2316" w:type="dxa"/>
          </w:tcPr>
          <w:p w14:paraId="25FBFD27" w14:textId="43515396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&gt;</w:t>
            </w:r>
          </w:p>
        </w:tc>
      </w:tr>
      <w:tr w:rsidR="00D43B4D" w14:paraId="19CD3FF8" w14:textId="77777777" w:rsidTr="00383386">
        <w:tc>
          <w:tcPr>
            <w:tcW w:w="1838" w:type="dxa"/>
          </w:tcPr>
          <w:p w14:paraId="54FAE383" w14:textId="4A3E6389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6&gt;)</w:t>
            </w:r>
          </w:p>
        </w:tc>
        <w:tc>
          <w:tcPr>
            <w:tcW w:w="2316" w:type="dxa"/>
          </w:tcPr>
          <w:p w14:paraId="37F70024" w14:textId="6DC34AA7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D43B4D" w14:paraId="2682EFA3" w14:textId="77777777" w:rsidTr="00383386">
        <w:tc>
          <w:tcPr>
            <w:tcW w:w="1838" w:type="dxa"/>
          </w:tcPr>
          <w:p w14:paraId="7CE3E096" w14:textId="249189C1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7&gt;)</w:t>
            </w:r>
          </w:p>
        </w:tc>
        <w:tc>
          <w:tcPr>
            <w:tcW w:w="2316" w:type="dxa"/>
          </w:tcPr>
          <w:p w14:paraId="4D2BDB25" w14:textId="3F722F92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&gt;</w:t>
            </w:r>
          </w:p>
        </w:tc>
      </w:tr>
      <w:tr w:rsidR="00D43B4D" w14:paraId="5070D46F" w14:textId="77777777" w:rsidTr="00383386">
        <w:tc>
          <w:tcPr>
            <w:tcW w:w="1838" w:type="dxa"/>
          </w:tcPr>
          <w:p w14:paraId="083007DA" w14:textId="0B8CC9BF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9)</w:t>
            </w:r>
          </w:p>
        </w:tc>
        <w:tc>
          <w:tcPr>
            <w:tcW w:w="2316" w:type="dxa"/>
          </w:tcPr>
          <w:p w14:paraId="35A9DC2F" w14:textId="0A1BB662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,8,9&gt;</w:t>
            </w:r>
          </w:p>
        </w:tc>
      </w:tr>
    </w:tbl>
    <w:p w14:paraId="74C9C30D" w14:textId="294C391C" w:rsidR="007F4CB6" w:rsidRDefault="00D43B4D" w:rsidP="007F4CB6">
      <w:pPr>
        <w:pStyle w:val="Default"/>
        <w:spacing w:after="27"/>
        <w:rPr>
          <w:sz w:val="23"/>
          <w:szCs w:val="23"/>
        </w:rPr>
      </w:pPr>
      <w:r>
        <w:br/>
      </w:r>
      <w:r w:rsidR="007F4CB6">
        <w:rPr>
          <w:sz w:val="23"/>
          <w:szCs w:val="23"/>
        </w:rPr>
        <w:t xml:space="preserve">Identifying du-pairs – variable </w:t>
      </w:r>
      <w:proofErr w:type="spellStart"/>
      <w:r w:rsidR="007F4CB6">
        <w:rPr>
          <w:b/>
          <w:bCs/>
          <w:sz w:val="23"/>
          <w:szCs w:val="23"/>
        </w:rPr>
        <w:t>x</w:t>
      </w:r>
      <w:r w:rsidR="007F4CB6">
        <w:rPr>
          <w:b/>
          <w:bCs/>
          <w:sz w:val="23"/>
          <w:szCs w:val="23"/>
        </w:rPr>
        <w:t>_</w:t>
      </w:r>
      <w:r w:rsidR="007F4CB6">
        <w:rPr>
          <w:b/>
          <w:bCs/>
          <w:sz w:val="23"/>
          <w:szCs w:val="23"/>
        </w:rPr>
        <w:t>len</w:t>
      </w:r>
      <w:proofErr w:type="spellEnd"/>
      <w:r w:rsidR="007F4CB6">
        <w:rPr>
          <w:b/>
          <w:bCs/>
          <w:sz w:val="23"/>
          <w:szCs w:val="23"/>
        </w:rPr>
        <w:t>:</w:t>
      </w:r>
      <w:r w:rsidR="007F4CB6">
        <w:rPr>
          <w:sz w:val="23"/>
          <w:szCs w:val="23"/>
        </w:rPr>
        <w:t xml:space="preserve"> </w:t>
      </w:r>
      <w:r w:rsidR="007F4CB6">
        <w:rPr>
          <w:sz w:val="23"/>
          <w:szCs w:val="23"/>
        </w:rPr>
        <w:br/>
      </w:r>
      <w:r w:rsidR="007F4CB6">
        <w:rPr>
          <w:sz w:val="23"/>
          <w:szCs w:val="23"/>
        </w:rPr>
        <w:br/>
        <w:t>all-</w:t>
      </w:r>
      <w:proofErr w:type="spellStart"/>
      <w:r w:rsidR="007F4CB6">
        <w:rPr>
          <w:sz w:val="23"/>
          <w:szCs w:val="23"/>
        </w:rPr>
        <w:t>defs</w:t>
      </w:r>
      <w:proofErr w:type="spellEnd"/>
      <w:r w:rsidR="007F4CB6">
        <w:rPr>
          <w:sz w:val="23"/>
          <w:szCs w:val="23"/>
        </w:rPr>
        <w:t xml:space="preserve">: </w:t>
      </w:r>
      <w:r w:rsidR="008B616B">
        <w:rPr>
          <w:sz w:val="23"/>
          <w:szCs w:val="23"/>
        </w:rPr>
        <w:t>7</w:t>
      </w:r>
      <w:r w:rsidR="007F4CB6">
        <w:rPr>
          <w:sz w:val="23"/>
          <w:szCs w:val="23"/>
        </w:rPr>
        <w:br/>
        <w:t xml:space="preserve">all-uses: </w:t>
      </w:r>
      <w:r w:rsidR="00342F3A">
        <w:rPr>
          <w:sz w:val="23"/>
          <w:szCs w:val="23"/>
        </w:rPr>
        <w:t>8, &lt;8,9&gt;, 9, &lt;8,10&gt;, 1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F4CB6" w14:paraId="3D05AB25" w14:textId="77777777" w:rsidTr="00383386">
        <w:tc>
          <w:tcPr>
            <w:tcW w:w="1838" w:type="dxa"/>
          </w:tcPr>
          <w:p w14:paraId="7B4CB7F0" w14:textId="77777777" w:rsidR="007F4CB6" w:rsidRPr="008F13A4" w:rsidRDefault="007F4CB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493979E2" w14:textId="77777777" w:rsidR="007F4CB6" w:rsidRPr="008F13A4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F4CB6" w14:paraId="7DE15F70" w14:textId="77777777" w:rsidTr="00383386">
        <w:tc>
          <w:tcPr>
            <w:tcW w:w="1838" w:type="dxa"/>
          </w:tcPr>
          <w:p w14:paraId="1D836E54" w14:textId="6433BEAE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8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562C55B8" w14:textId="22191263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342F3A">
              <w:rPr>
                <w:sz w:val="23"/>
                <w:szCs w:val="23"/>
              </w:rPr>
              <w:t>7,8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7F4CB6" w14:paraId="192A97F2" w14:textId="77777777" w:rsidTr="00383386">
        <w:tc>
          <w:tcPr>
            <w:tcW w:w="1838" w:type="dxa"/>
          </w:tcPr>
          <w:p w14:paraId="4A174598" w14:textId="47B19D15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, &lt;8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79D5C66F" w14:textId="26B33D5E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342F3A">
              <w:rPr>
                <w:sz w:val="23"/>
                <w:szCs w:val="23"/>
              </w:rPr>
              <w:t>7,8,9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7F4CB6" w14:paraId="2B405E18" w14:textId="77777777" w:rsidTr="00383386">
        <w:tc>
          <w:tcPr>
            <w:tcW w:w="1838" w:type="dxa"/>
          </w:tcPr>
          <w:p w14:paraId="1213F011" w14:textId="31C383F6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9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21ED64CA" w14:textId="41C973FB" w:rsidR="007F4CB6" w:rsidRPr="006317B8" w:rsidRDefault="00342F3A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7F4CB6" w14:paraId="0A5EAA89" w14:textId="77777777" w:rsidTr="00383386">
        <w:tc>
          <w:tcPr>
            <w:tcW w:w="1838" w:type="dxa"/>
          </w:tcPr>
          <w:p w14:paraId="5F6687D9" w14:textId="07E0A02B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, &lt;8,10&gt;</w:t>
            </w:r>
          </w:p>
        </w:tc>
        <w:tc>
          <w:tcPr>
            <w:tcW w:w="2316" w:type="dxa"/>
          </w:tcPr>
          <w:p w14:paraId="7B767475" w14:textId="4345F6F7" w:rsidR="007F4CB6" w:rsidRPr="006317B8" w:rsidRDefault="00342F3A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10&gt;</w:t>
            </w:r>
          </w:p>
        </w:tc>
      </w:tr>
      <w:tr w:rsidR="007F4CB6" w14:paraId="530AC12F" w14:textId="77777777" w:rsidTr="00383386">
        <w:tc>
          <w:tcPr>
            <w:tcW w:w="1838" w:type="dxa"/>
          </w:tcPr>
          <w:p w14:paraId="6CC11153" w14:textId="012299E3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6809F9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10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45C288E6" w14:textId="76BD3640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6809F9">
              <w:rPr>
                <w:sz w:val="23"/>
                <w:szCs w:val="23"/>
              </w:rPr>
              <w:t>7,8,10</w:t>
            </w:r>
            <w:r>
              <w:rPr>
                <w:sz w:val="23"/>
                <w:szCs w:val="23"/>
              </w:rPr>
              <w:t>&gt;</w:t>
            </w:r>
          </w:p>
        </w:tc>
      </w:tr>
    </w:tbl>
    <w:p w14:paraId="6DEABF03" w14:textId="54E8973A" w:rsidR="00C147F2" w:rsidRDefault="007F4CB6" w:rsidP="00C147F2">
      <w:pPr>
        <w:pStyle w:val="Default"/>
        <w:spacing w:after="27"/>
      </w:pPr>
      <w:r>
        <w:br/>
      </w:r>
      <w:r>
        <w:rPr>
          <w:sz w:val="23"/>
          <w:szCs w:val="23"/>
        </w:rPr>
        <w:t xml:space="preserve">Identifying du-pairs – variable </w:t>
      </w:r>
      <w:proofErr w:type="spellStart"/>
      <w:r>
        <w:rPr>
          <w:b/>
          <w:bCs/>
          <w:sz w:val="23"/>
          <w:szCs w:val="23"/>
        </w:rPr>
        <w:t>y</w:t>
      </w:r>
      <w:r>
        <w:rPr>
          <w:b/>
          <w:bCs/>
          <w:sz w:val="23"/>
          <w:szCs w:val="23"/>
        </w:rPr>
        <w:t>_len</w:t>
      </w:r>
      <w:proofErr w:type="spellEnd"/>
      <w:r>
        <w:rPr>
          <w:b/>
          <w:bCs/>
          <w:sz w:val="23"/>
          <w:szCs w:val="23"/>
        </w:rPr>
        <w:t>:</w:t>
      </w:r>
      <w:r>
        <w:rPr>
          <w:sz w:val="23"/>
          <w:szCs w:val="23"/>
        </w:rPr>
        <w:t xml:space="preserve"> 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 xml:space="preserve">: </w:t>
      </w:r>
      <w:r w:rsidR="00C6222A">
        <w:rPr>
          <w:sz w:val="23"/>
          <w:szCs w:val="23"/>
        </w:rPr>
        <w:t>7</w:t>
      </w:r>
      <w:r>
        <w:rPr>
          <w:sz w:val="23"/>
          <w:szCs w:val="23"/>
        </w:rPr>
        <w:br/>
        <w:t>all-uses: 9</w:t>
      </w:r>
      <w:r w:rsidR="00C6222A">
        <w:rPr>
          <w:sz w:val="23"/>
          <w:szCs w:val="23"/>
        </w:rPr>
        <w:t>,8, &lt;8,9&gt;, 9, &lt;8,10&gt;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C147F2" w14:paraId="7B792D3F" w14:textId="77777777" w:rsidTr="00383386">
        <w:tc>
          <w:tcPr>
            <w:tcW w:w="1838" w:type="dxa"/>
          </w:tcPr>
          <w:p w14:paraId="61AECAE7" w14:textId="77777777" w:rsidR="00C147F2" w:rsidRPr="008F13A4" w:rsidRDefault="00C147F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9AAE0A7" w14:textId="77777777" w:rsidR="00C147F2" w:rsidRPr="008F13A4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C147F2" w14:paraId="6D7D69F9" w14:textId="77777777" w:rsidTr="00383386">
        <w:tc>
          <w:tcPr>
            <w:tcW w:w="1838" w:type="dxa"/>
          </w:tcPr>
          <w:p w14:paraId="72C9CE22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7,8)</w:t>
            </w:r>
          </w:p>
        </w:tc>
        <w:tc>
          <w:tcPr>
            <w:tcW w:w="2316" w:type="dxa"/>
          </w:tcPr>
          <w:p w14:paraId="42F5DF1E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&gt;</w:t>
            </w:r>
          </w:p>
        </w:tc>
      </w:tr>
      <w:tr w:rsidR="00C147F2" w14:paraId="54B634E4" w14:textId="77777777" w:rsidTr="00383386">
        <w:tc>
          <w:tcPr>
            <w:tcW w:w="1838" w:type="dxa"/>
          </w:tcPr>
          <w:p w14:paraId="7F575AC2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 &lt;8,9&gt;)</w:t>
            </w:r>
          </w:p>
        </w:tc>
        <w:tc>
          <w:tcPr>
            <w:tcW w:w="2316" w:type="dxa"/>
          </w:tcPr>
          <w:p w14:paraId="5541B47E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C147F2" w14:paraId="597E7B53" w14:textId="77777777" w:rsidTr="00383386">
        <w:tc>
          <w:tcPr>
            <w:tcW w:w="1838" w:type="dxa"/>
          </w:tcPr>
          <w:p w14:paraId="6D17F6FA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9)</w:t>
            </w:r>
          </w:p>
        </w:tc>
        <w:tc>
          <w:tcPr>
            <w:tcW w:w="2316" w:type="dxa"/>
          </w:tcPr>
          <w:p w14:paraId="4B6AC117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C147F2" w14:paraId="022E2AA6" w14:textId="77777777" w:rsidTr="00383386">
        <w:tc>
          <w:tcPr>
            <w:tcW w:w="1838" w:type="dxa"/>
          </w:tcPr>
          <w:p w14:paraId="644E158A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 &lt;8,10&gt;</w:t>
            </w:r>
          </w:p>
        </w:tc>
        <w:tc>
          <w:tcPr>
            <w:tcW w:w="2316" w:type="dxa"/>
          </w:tcPr>
          <w:p w14:paraId="229D28AD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10&gt;</w:t>
            </w:r>
          </w:p>
        </w:tc>
      </w:tr>
    </w:tbl>
    <w:p w14:paraId="1B31FC74" w14:textId="78B5B4EC" w:rsidR="008E1FA7" w:rsidRDefault="007F4CB6" w:rsidP="00C147F2">
      <w:pPr>
        <w:pStyle w:val="Default"/>
        <w:spacing w:after="27"/>
      </w:pPr>
      <w:r>
        <w:br/>
      </w:r>
    </w:p>
    <w:p w14:paraId="349FD7DC" w14:textId="7492810F" w:rsidR="008E1FA7" w:rsidRDefault="008E1FA7" w:rsidP="00753AB4">
      <w:r w:rsidRPr="008E1FA7">
        <w:t>2) Design test cases to achieve All-</w:t>
      </w:r>
      <w:proofErr w:type="spellStart"/>
      <w:r w:rsidRPr="008E1FA7">
        <w:t>Defs</w:t>
      </w:r>
      <w:proofErr w:type="spellEnd"/>
      <w:r w:rsidRPr="008E1FA7">
        <w:t xml:space="preserve"> coverage (4 marks) </w:t>
      </w:r>
      <w:r>
        <w:br/>
      </w:r>
      <w:r w:rsidR="00296D3F">
        <w:t xml:space="preserve"> </w:t>
      </w:r>
      <w:r w:rsidR="00296D3F">
        <w:tab/>
        <w:t xml:space="preserve">test case </w:t>
      </w:r>
      <w:proofErr w:type="gramStart"/>
      <w:r w:rsidR="00296D3F">
        <w:t>1 :</w:t>
      </w:r>
      <w:proofErr w:type="gramEnd"/>
      <w:r w:rsidR="00296D3F">
        <w:t xml:space="preserve"> </w:t>
      </w:r>
      <w:r>
        <w:br/>
      </w:r>
    </w:p>
    <w:p w14:paraId="038B8C77" w14:textId="72C5102E" w:rsidR="008E1FA7" w:rsidRDefault="008E1FA7" w:rsidP="00753AB4">
      <w:r w:rsidRPr="008E1FA7">
        <w:t xml:space="preserve">3) Design test cases to achieve All-Uses coverage (6 marks) </w:t>
      </w:r>
      <w:r>
        <w:br/>
      </w:r>
      <w:r>
        <w:br/>
      </w:r>
    </w:p>
    <w:p w14:paraId="3836B64B" w14:textId="6EA8C84E" w:rsidR="00853A3B" w:rsidRDefault="008E1FA7" w:rsidP="00753AB4">
      <w:r w:rsidRPr="008E1FA7">
        <w:t>4) Write and execute the test cases in JUnit. (3 marks)</w:t>
      </w:r>
      <w:r>
        <w:br/>
      </w:r>
      <w:r>
        <w:br/>
      </w:r>
    </w:p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5F83ADA3" w:rsidR="00661FDC" w:rsidRDefault="0046622A" w:rsidP="00753AB4">
            <w:r>
              <w:t xml:space="preserve">Task3: </w:t>
            </w:r>
            <w:r>
              <w:br/>
            </w:r>
            <w:r w:rsidRPr="0046622A">
              <w:t xml:space="preserve">public </w:t>
            </w:r>
            <w:proofErr w:type="spellStart"/>
            <w:r w:rsidRPr="0046622A">
              <w:t>BigInteger</w:t>
            </w:r>
            <w:proofErr w:type="spellEnd"/>
            <w:r w:rsidR="004340FF">
              <w:t xml:space="preserve"> </w:t>
            </w:r>
            <w:proofErr w:type="spellStart"/>
            <w:proofErr w:type="gramStart"/>
            <w:r w:rsidRPr="0046622A">
              <w:t>gcd</w:t>
            </w:r>
            <w:proofErr w:type="spellEnd"/>
            <w:r w:rsidRPr="0046622A">
              <w:t>(</w:t>
            </w:r>
            <w:proofErr w:type="spellStart"/>
            <w:proofErr w:type="gramEnd"/>
            <w:r w:rsidRPr="0046622A">
              <w:t>BigInteger</w:t>
            </w:r>
            <w:proofErr w:type="spellEnd"/>
            <w:r w:rsidRPr="0046622A">
              <w:t xml:space="preserve"> y)</w:t>
            </w:r>
          </w:p>
        </w:tc>
        <w:tc>
          <w:tcPr>
            <w:tcW w:w="1762" w:type="dxa"/>
          </w:tcPr>
          <w:p w14:paraId="35D20439" w14:textId="77777777" w:rsidR="00661FDC" w:rsidRDefault="00661FDC" w:rsidP="00753AB4"/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77777777" w:rsidR="00661FDC" w:rsidRDefault="00661FDC" w:rsidP="00753AB4"/>
        </w:tc>
        <w:tc>
          <w:tcPr>
            <w:tcW w:w="1762" w:type="dxa"/>
          </w:tcPr>
          <w:p w14:paraId="23D31990" w14:textId="77777777" w:rsidR="00661FDC" w:rsidRDefault="00661FDC" w:rsidP="00753AB4"/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77777777" w:rsidR="00661FDC" w:rsidRDefault="00661FDC" w:rsidP="00753AB4"/>
        </w:tc>
        <w:tc>
          <w:tcPr>
            <w:tcW w:w="1762" w:type="dxa"/>
          </w:tcPr>
          <w:p w14:paraId="2BC8CC20" w14:textId="77777777" w:rsidR="00661FDC" w:rsidRDefault="00661FDC" w:rsidP="00753AB4"/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77777777" w:rsidR="00661FDC" w:rsidRDefault="00661FDC" w:rsidP="00753AB4"/>
        </w:tc>
        <w:tc>
          <w:tcPr>
            <w:tcW w:w="1762" w:type="dxa"/>
          </w:tcPr>
          <w:p w14:paraId="122F77A2" w14:textId="77777777" w:rsidR="00661FDC" w:rsidRDefault="00661FDC" w:rsidP="00753AB4"/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77777777" w:rsidR="00661FDC" w:rsidRDefault="00661FDC" w:rsidP="00753AB4"/>
        </w:tc>
        <w:tc>
          <w:tcPr>
            <w:tcW w:w="1762" w:type="dxa"/>
          </w:tcPr>
          <w:p w14:paraId="0B6316C4" w14:textId="77777777" w:rsidR="00661FDC" w:rsidRDefault="00661FDC" w:rsidP="00753AB4"/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lastRenderedPageBreak/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altName w:val="Courier New PSMT"/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B0F3A"/>
    <w:multiLevelType w:val="hybridMultilevel"/>
    <w:tmpl w:val="B806671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007B94"/>
    <w:multiLevelType w:val="hybridMultilevel"/>
    <w:tmpl w:val="67C8FE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2107848">
    <w:abstractNumId w:val="2"/>
  </w:num>
  <w:num w:numId="2" w16cid:durableId="1514614898">
    <w:abstractNumId w:val="1"/>
  </w:num>
  <w:num w:numId="3" w16cid:durableId="878125021">
    <w:abstractNumId w:val="0"/>
  </w:num>
  <w:num w:numId="4" w16cid:durableId="11849856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0727D"/>
    <w:rsid w:val="0000741B"/>
    <w:rsid w:val="00010680"/>
    <w:rsid w:val="000129D3"/>
    <w:rsid w:val="00023562"/>
    <w:rsid w:val="00042E81"/>
    <w:rsid w:val="00082825"/>
    <w:rsid w:val="00092296"/>
    <w:rsid w:val="000B2AF7"/>
    <w:rsid w:val="000B6C23"/>
    <w:rsid w:val="000C0991"/>
    <w:rsid w:val="000C6974"/>
    <w:rsid w:val="001001A1"/>
    <w:rsid w:val="001028C7"/>
    <w:rsid w:val="001219CE"/>
    <w:rsid w:val="0012760D"/>
    <w:rsid w:val="00142577"/>
    <w:rsid w:val="00183F41"/>
    <w:rsid w:val="00193644"/>
    <w:rsid w:val="001A2EFE"/>
    <w:rsid w:val="001C23F7"/>
    <w:rsid w:val="001C7F6D"/>
    <w:rsid w:val="001F3240"/>
    <w:rsid w:val="0020371E"/>
    <w:rsid w:val="00203D5D"/>
    <w:rsid w:val="002160BA"/>
    <w:rsid w:val="00272EFD"/>
    <w:rsid w:val="002749E0"/>
    <w:rsid w:val="00276B6B"/>
    <w:rsid w:val="002964A0"/>
    <w:rsid w:val="00296D3F"/>
    <w:rsid w:val="002978A2"/>
    <w:rsid w:val="002A484F"/>
    <w:rsid w:val="002A5C1C"/>
    <w:rsid w:val="002A6BA0"/>
    <w:rsid w:val="002B1D57"/>
    <w:rsid w:val="002B79CC"/>
    <w:rsid w:val="002C2B99"/>
    <w:rsid w:val="002D7180"/>
    <w:rsid w:val="002E16D9"/>
    <w:rsid w:val="002E7315"/>
    <w:rsid w:val="0030515D"/>
    <w:rsid w:val="00312006"/>
    <w:rsid w:val="00326307"/>
    <w:rsid w:val="00342F3A"/>
    <w:rsid w:val="00362988"/>
    <w:rsid w:val="0036309E"/>
    <w:rsid w:val="003634C5"/>
    <w:rsid w:val="00367C35"/>
    <w:rsid w:val="00374899"/>
    <w:rsid w:val="003752F5"/>
    <w:rsid w:val="003E14E1"/>
    <w:rsid w:val="00403A37"/>
    <w:rsid w:val="00406425"/>
    <w:rsid w:val="0041122F"/>
    <w:rsid w:val="00420AEE"/>
    <w:rsid w:val="0042223F"/>
    <w:rsid w:val="00424EFC"/>
    <w:rsid w:val="004340FF"/>
    <w:rsid w:val="0046622A"/>
    <w:rsid w:val="004E0293"/>
    <w:rsid w:val="004E6435"/>
    <w:rsid w:val="005061E8"/>
    <w:rsid w:val="00522213"/>
    <w:rsid w:val="00524224"/>
    <w:rsid w:val="005364AA"/>
    <w:rsid w:val="00553875"/>
    <w:rsid w:val="005A3F06"/>
    <w:rsid w:val="005B2D3B"/>
    <w:rsid w:val="005D3C2F"/>
    <w:rsid w:val="005E4034"/>
    <w:rsid w:val="005E7D47"/>
    <w:rsid w:val="00616198"/>
    <w:rsid w:val="006175B8"/>
    <w:rsid w:val="00617D2B"/>
    <w:rsid w:val="006317B8"/>
    <w:rsid w:val="00631BCF"/>
    <w:rsid w:val="00661FDC"/>
    <w:rsid w:val="006751E2"/>
    <w:rsid w:val="006809F9"/>
    <w:rsid w:val="006875E7"/>
    <w:rsid w:val="006A5B4B"/>
    <w:rsid w:val="006B2289"/>
    <w:rsid w:val="006B2F35"/>
    <w:rsid w:val="006C4EC0"/>
    <w:rsid w:val="006D3A72"/>
    <w:rsid w:val="007068C6"/>
    <w:rsid w:val="007318E7"/>
    <w:rsid w:val="00753AB4"/>
    <w:rsid w:val="007734C2"/>
    <w:rsid w:val="00776BD5"/>
    <w:rsid w:val="00795025"/>
    <w:rsid w:val="007B6306"/>
    <w:rsid w:val="007C7E81"/>
    <w:rsid w:val="007D3AD5"/>
    <w:rsid w:val="007E6FA7"/>
    <w:rsid w:val="007F4CB6"/>
    <w:rsid w:val="007F5212"/>
    <w:rsid w:val="008210DC"/>
    <w:rsid w:val="00822FEE"/>
    <w:rsid w:val="0084706F"/>
    <w:rsid w:val="00853A3B"/>
    <w:rsid w:val="0085496B"/>
    <w:rsid w:val="0089424B"/>
    <w:rsid w:val="008B616B"/>
    <w:rsid w:val="008D4C02"/>
    <w:rsid w:val="008D7C2E"/>
    <w:rsid w:val="008E1FA7"/>
    <w:rsid w:val="008F13A4"/>
    <w:rsid w:val="008F4D52"/>
    <w:rsid w:val="009119AA"/>
    <w:rsid w:val="0091407F"/>
    <w:rsid w:val="009162AF"/>
    <w:rsid w:val="00916A5F"/>
    <w:rsid w:val="00925CB5"/>
    <w:rsid w:val="00932AE8"/>
    <w:rsid w:val="00942DC9"/>
    <w:rsid w:val="00965F46"/>
    <w:rsid w:val="009740AE"/>
    <w:rsid w:val="009874F9"/>
    <w:rsid w:val="009C4532"/>
    <w:rsid w:val="009C685F"/>
    <w:rsid w:val="009E13B0"/>
    <w:rsid w:val="009F0391"/>
    <w:rsid w:val="00A0150E"/>
    <w:rsid w:val="00A645C6"/>
    <w:rsid w:val="00AC5040"/>
    <w:rsid w:val="00AD3522"/>
    <w:rsid w:val="00AE6479"/>
    <w:rsid w:val="00B13BA6"/>
    <w:rsid w:val="00B21DD9"/>
    <w:rsid w:val="00B2676B"/>
    <w:rsid w:val="00B316A0"/>
    <w:rsid w:val="00B574D7"/>
    <w:rsid w:val="00B86CD7"/>
    <w:rsid w:val="00BA7256"/>
    <w:rsid w:val="00BE56FE"/>
    <w:rsid w:val="00C021EF"/>
    <w:rsid w:val="00C147F2"/>
    <w:rsid w:val="00C542C3"/>
    <w:rsid w:val="00C61F39"/>
    <w:rsid w:val="00C6222A"/>
    <w:rsid w:val="00C62DEE"/>
    <w:rsid w:val="00C735D0"/>
    <w:rsid w:val="00C862AA"/>
    <w:rsid w:val="00CA5C91"/>
    <w:rsid w:val="00CA6A4F"/>
    <w:rsid w:val="00CE4A1E"/>
    <w:rsid w:val="00CF45FE"/>
    <w:rsid w:val="00CF5F7B"/>
    <w:rsid w:val="00D01F70"/>
    <w:rsid w:val="00D43B4D"/>
    <w:rsid w:val="00D452BE"/>
    <w:rsid w:val="00D52946"/>
    <w:rsid w:val="00D81C8F"/>
    <w:rsid w:val="00D93726"/>
    <w:rsid w:val="00DD3018"/>
    <w:rsid w:val="00E1388F"/>
    <w:rsid w:val="00E13C7B"/>
    <w:rsid w:val="00E4217B"/>
    <w:rsid w:val="00E47357"/>
    <w:rsid w:val="00E56BAB"/>
    <w:rsid w:val="00E63DF1"/>
    <w:rsid w:val="00E72052"/>
    <w:rsid w:val="00E92829"/>
    <w:rsid w:val="00EA29E0"/>
    <w:rsid w:val="00EC7F51"/>
    <w:rsid w:val="00ED30BC"/>
    <w:rsid w:val="00ED4FB0"/>
    <w:rsid w:val="00EE46AF"/>
    <w:rsid w:val="00EF12F6"/>
    <w:rsid w:val="00F2046F"/>
    <w:rsid w:val="00F30A70"/>
    <w:rsid w:val="00F36BCB"/>
    <w:rsid w:val="00F6687D"/>
    <w:rsid w:val="00F67796"/>
    <w:rsid w:val="00F9420E"/>
    <w:rsid w:val="00FA32D3"/>
    <w:rsid w:val="00FB6415"/>
    <w:rsid w:val="00FB7911"/>
    <w:rsid w:val="00FC5E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mtk1">
    <w:name w:val="mtk1"/>
    <w:basedOn w:val="DefaultParagraphFont"/>
    <w:rsid w:val="006A5B4B"/>
  </w:style>
  <w:style w:type="character" w:customStyle="1" w:styleId="mtk6">
    <w:name w:val="mtk6"/>
    <w:basedOn w:val="DefaultParagraphFont"/>
    <w:rsid w:val="006A5B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31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5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56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73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0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38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6</TotalTime>
  <Pages>10</Pages>
  <Words>920</Words>
  <Characters>5245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zeng ni</cp:lastModifiedBy>
  <cp:revision>117</cp:revision>
  <dcterms:created xsi:type="dcterms:W3CDTF">2022-04-01T10:51:00Z</dcterms:created>
  <dcterms:modified xsi:type="dcterms:W3CDTF">2022-04-20T16:04:00Z</dcterms:modified>
</cp:coreProperties>
</file>